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3D641E"/>
    <w:p w14:paraId="4736B308"/>
    <w:p w14:paraId="187F1579"/>
    <w:p w14:paraId="5E677515"/>
    <w:tbl>
      <w:tblPr>
        <w:tblStyle w:val="11"/>
        <w:tblW w:w="0" w:type="auto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1E5E0A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42039453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commentRangeStart w:id="0"/>
            <w:r>
              <w:rPr>
                <w:rFonts w:ascii="宋体" w:hAnsi="宋体" w:eastAsia="宋体"/>
                <w:sz w:val="32"/>
                <w:szCs w:val="32"/>
              </w:rPr>
              <w:t>MTLB32B-HNBJ-8A-KRW</w:t>
            </w:r>
            <w:commentRangeEnd w:id="0"/>
            <w:r>
              <w:rPr>
                <w:rStyle w:val="16"/>
                <w:rFonts w:ascii="Times New Roman" w:eastAsia="宋体"/>
                <w:caps w:val="0"/>
                <w:spacing w:val="0"/>
                <w:kern w:val="2"/>
              </w:rPr>
              <w:commentReference w:id="0"/>
            </w:r>
          </w:p>
        </w:tc>
      </w:tr>
      <w:tr w14:paraId="498383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18D8A01F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commentRangeStart w:id="1"/>
            <w:r>
              <w:rPr>
                <w:rFonts w:ascii="宋体" w:hAnsi="宋体" w:eastAsia="宋体"/>
                <w:sz w:val="32"/>
                <w:szCs w:val="32"/>
              </w:rPr>
              <w:t>电源滤波组件</w:t>
            </w:r>
            <w:commentRangeEnd w:id="1"/>
            <w:r>
              <w:rPr>
                <w:rStyle w:val="16"/>
                <w:rFonts w:ascii="Times New Roman" w:eastAsia="宋体"/>
                <w:spacing w:val="0"/>
                <w:kern w:val="2"/>
              </w:rPr>
              <w:commentReference w:id="1"/>
            </w:r>
            <w:r>
              <w:rPr>
                <w:rFonts w:hint="eastAsia" w:ascii="宋体" w:hAnsi="宋体" w:eastAsia="宋体"/>
                <w:sz w:val="32"/>
                <w:szCs w:val="32"/>
              </w:rPr>
              <w:t>产品规范</w:t>
            </w:r>
          </w:p>
        </w:tc>
      </w:tr>
      <w:tr w14:paraId="485D4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555F6973">
            <w:pPr>
              <w:pStyle w:val="2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ascii="宋体" w:hAnsi="宋体" w:eastAsia="宋体"/>
                <w:sz w:val="32"/>
                <w:szCs w:val="32"/>
              </w:rPr>
              <w:t>0-0</w:t>
            </w:r>
            <w:bookmarkEnd w:id="0"/>
            <w:r>
              <w:rPr>
                <w:rFonts w:ascii="宋体" w:hAnsi="宋体" w:eastAsia="宋体"/>
                <w:sz w:val="32"/>
                <w:szCs w:val="32"/>
              </w:rPr>
              <w:t>JT</w:t>
            </w:r>
          </w:p>
        </w:tc>
      </w:tr>
    </w:tbl>
    <w:p w14:paraId="3D5EFCE5">
      <w:pPr>
        <w:tabs>
          <w:tab w:val="left" w:pos="1309"/>
          <w:tab w:val="left" w:pos="1985"/>
        </w:tabs>
      </w:pPr>
    </w:p>
    <w:p w14:paraId="0018BFE0"/>
    <w:p w14:paraId="5085B051"/>
    <w:p w14:paraId="33C9F941"/>
    <w:p w14:paraId="666C1451"/>
    <w:p w14:paraId="5B54623B"/>
    <w:p w14:paraId="4F496679"/>
    <w:p w14:paraId="4DECFF28"/>
    <w:p w14:paraId="18057B26"/>
    <w:p w14:paraId="25521D93"/>
    <w:p w14:paraId="5A454FCA"/>
    <w:p w14:paraId="0E27ECFE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sz w:val="24"/>
          <w:lang w:val="zh-CN"/>
        </w:rPr>
        <w:id w:val="-187140819"/>
        <w:docPartObj>
          <w:docPartGallery w:val="Table of Contents"/>
          <w:docPartUnique/>
        </w:docPartObj>
      </w:sdtPr>
      <w:sdtEndPr>
        <w:rPr>
          <w:bCs/>
          <w:sz w:val="24"/>
          <w:szCs w:val="24"/>
          <w:lang w:val="zh-CN"/>
        </w:rPr>
      </w:sdtEndPr>
      <w:sdtContent>
        <w:p w14:paraId="7A62B846">
          <w:pPr>
            <w:keepNext/>
            <w:keepLines/>
            <w:widowControl/>
            <w:spacing w:before="240" w:line="259" w:lineRule="auto"/>
            <w:jc w:val="center"/>
            <w:rPr>
              <w:b/>
              <w:kern w:val="0"/>
              <w:szCs w:val="28"/>
            </w:rPr>
          </w:pPr>
          <w:r>
            <w:rPr>
              <w:b/>
              <w:kern w:val="0"/>
              <w:szCs w:val="28"/>
              <w:lang w:val="zh-CN"/>
            </w:rPr>
            <w:t>目  次</w:t>
          </w:r>
        </w:p>
        <w:p w14:paraId="0413553A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TOC \o "1-3" \h \z \u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fldChar w:fldCharType="begin"/>
          </w:r>
          <w:r>
            <w:instrText xml:space="preserve"> HYPERLINK \l "_Toc166201851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1 范围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74B94E4F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2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2 引用文件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03FE2E67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3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3 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4946E914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4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3.1 总则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40687EEE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5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3.2 性能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03DA4210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6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3.3 技术参数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4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7250BDE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7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3.4 原理图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13453C5C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8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3.5 接口定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22960CC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59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3.6 内部器件质量等级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5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87367F8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0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3.7 国产化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E688A95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1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3.8 齐套要求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5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7B9948C6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2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4 试验项目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6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4289BB2E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3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5 试验要求及方法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38DEB93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4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 壳体外观及引出端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37537B8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5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2 外形尺寸（单位：mm）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7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2E77086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6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3 标志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13D4A6F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7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4 介质耐电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016F75F">
          <w:pPr>
            <w:pStyle w:val="4"/>
            <w:tabs>
              <w:tab w:val="right" w:leader="dot" w:pos="8517"/>
            </w:tabs>
            <w:ind w:left="112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8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4.1 线线耐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C1CF1F1">
          <w:pPr>
            <w:pStyle w:val="4"/>
            <w:tabs>
              <w:tab w:val="right" w:leader="dot" w:pos="8517"/>
            </w:tabs>
            <w:ind w:left="112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69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4.2 线地耐压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6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8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D7AA31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0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5 绝缘电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4D04D0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1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6 漏电流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628CA6E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2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7 电性能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75EACE93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3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8 通断测试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4C03DDD4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4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9 插入损耗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9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4B61F4BE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5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0 常温加电测压降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07F6F7F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6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1 温度冲击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0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8946C05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7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2 高温老炼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100BDC0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8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3 常温加电测压降和温升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747C68F5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79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4 保险座检验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7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63D362A8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0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5 重量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1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3F7CB759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1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6 高温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E92B5E3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2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7 低温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2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4D58962A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3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8 湿热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3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A8594C9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4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5.19 振动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4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1A9C074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5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6 运输与贮存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5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78490F62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6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6.1 运输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6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5E01C5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7" </w:instrText>
          </w:r>
          <w:r>
            <w:fldChar w:fldCharType="separate"/>
          </w:r>
          <w:r>
            <w:rPr>
              <w:rStyle w:val="15"/>
              <w:kern w:val="44"/>
              <w:sz w:val="24"/>
            </w:rPr>
            <w:t>6.2 贮存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7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1ACD5B5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8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7 使用注意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8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2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7E8F43E3">
          <w:pPr>
            <w:pStyle w:val="8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89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8 说明事项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89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592C5213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90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8.1 质保期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90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1455916D">
          <w:pPr>
            <w:pStyle w:val="9"/>
            <w:tabs>
              <w:tab w:val="right" w:leader="dot" w:pos="8517"/>
            </w:tabs>
            <w:ind w:left="560"/>
            <w:rPr>
              <w:rFonts w:asciiTheme="minorHAnsi" w:hAnsiTheme="minorHAnsi" w:eastAsiaTheme="minorEastAsia" w:cstheme="minorBidi"/>
              <w:sz w:val="20"/>
              <w:szCs w:val="22"/>
            </w:rPr>
          </w:pPr>
          <w:r>
            <w:fldChar w:fldCharType="begin"/>
          </w:r>
          <w:r>
            <w:instrText xml:space="preserve"> HYPERLINK \l "_Toc166201891" </w:instrText>
          </w:r>
          <w:r>
            <w:fldChar w:fldCharType="separate"/>
          </w:r>
          <w:r>
            <w:rPr>
              <w:rStyle w:val="15"/>
              <w:bCs/>
              <w:kern w:val="44"/>
              <w:sz w:val="24"/>
            </w:rPr>
            <w:t>8.2 验收依据</w:t>
          </w:r>
          <w:r>
            <w:rPr>
              <w:sz w:val="24"/>
            </w:rPr>
            <w:tab/>
          </w: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PAGEREF _Toc166201891 \h </w:instrText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13</w:t>
          </w:r>
          <w:r>
            <w:rPr>
              <w:sz w:val="24"/>
            </w:rPr>
            <w:fldChar w:fldCharType="end"/>
          </w:r>
          <w:r>
            <w:rPr>
              <w:sz w:val="24"/>
            </w:rPr>
            <w:fldChar w:fldCharType="end"/>
          </w:r>
        </w:p>
        <w:p w14:paraId="28498AD5">
          <w:pPr>
            <w:adjustRightInd w:val="0"/>
            <w:snapToGrid w:val="0"/>
            <w:spacing w:line="420" w:lineRule="exact"/>
            <w:rPr>
              <w:bCs/>
              <w:sz w:val="24"/>
              <w:szCs w:val="24"/>
              <w:lang w:val="zh-CN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0E765BA2">
      <w:pPr>
        <w:rPr>
          <w:szCs w:val="28"/>
        </w:rPr>
        <w:sectPr>
          <w:headerReference r:id="rId7" w:type="default"/>
          <w:footerReference r:id="rId8" w:type="default"/>
          <w:pgSz w:w="11907" w:h="16840"/>
          <w:pgMar w:top="1134" w:right="1055" w:bottom="2381" w:left="2325" w:header="851" w:footer="1225" w:gutter="0"/>
          <w:cols w:space="425" w:num="1"/>
          <w:docGrid w:type="lines" w:linePitch="380" w:charSpace="0"/>
        </w:sectPr>
      </w:pPr>
    </w:p>
    <w:p w14:paraId="7E452E68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1" w:name="_Toc166201851"/>
      <w:r>
        <w:rPr>
          <w:b/>
          <w:bCs/>
          <w:kern w:val="44"/>
          <w:sz w:val="24"/>
          <w:szCs w:val="24"/>
        </w:rPr>
        <w:t>1 范围</w:t>
      </w:r>
      <w:bookmarkEnd w:id="1"/>
    </w:p>
    <w:p w14:paraId="3F1240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规范规定了</w:t>
      </w:r>
      <w:commentRangeStart w:id="2"/>
      <w:r>
        <w:rPr>
          <w:sz w:val="24"/>
          <w:szCs w:val="24"/>
        </w:rPr>
        <w:t>MTLB32B-HNBJ-8A-KRW</w:t>
      </w:r>
      <w:commentRangeEnd w:id="2"/>
      <w:r>
        <w:rPr>
          <w:rStyle w:val="16"/>
        </w:rPr>
        <w:commentReference w:id="2"/>
      </w:r>
      <w:r>
        <w:rPr>
          <w:sz w:val="24"/>
          <w:szCs w:val="24"/>
        </w:rPr>
        <w:t>型</w:t>
      </w:r>
      <w:commentRangeStart w:id="3"/>
      <w:r>
        <w:rPr>
          <w:sz w:val="24"/>
          <w:szCs w:val="24"/>
        </w:rPr>
        <w:t>电源滤波组件</w:t>
      </w:r>
      <w:commentRangeEnd w:id="3"/>
      <w:r>
        <w:rPr>
          <w:rStyle w:val="16"/>
        </w:rPr>
        <w:commentReference w:id="3"/>
      </w:r>
      <w:r>
        <w:rPr>
          <w:sz w:val="24"/>
          <w:szCs w:val="24"/>
        </w:rPr>
        <w:t>（以下简称滤波器）的技术要求、</w:t>
      </w:r>
      <w:r>
        <w:rPr>
          <w:rFonts w:hint="eastAsia"/>
          <w:sz w:val="24"/>
          <w:szCs w:val="24"/>
        </w:rPr>
        <w:t>试验项目、</w:t>
      </w:r>
      <w:r>
        <w:rPr>
          <w:sz w:val="24"/>
          <w:szCs w:val="24"/>
        </w:rPr>
        <w:t>试验方法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检验规则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。</w:t>
      </w:r>
    </w:p>
    <w:p w14:paraId="3A3688A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</w:t>
      </w:r>
      <w:r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适用于</w:t>
      </w:r>
      <w:commentRangeStart w:id="4"/>
      <w:r>
        <w:rPr>
          <w:sz w:val="24"/>
          <w:szCs w:val="24"/>
        </w:rPr>
        <w:t>MTLB32B-HNBJ-8A-KRW</w:t>
      </w:r>
      <w:commentRangeEnd w:id="4"/>
      <w:r>
        <w:rPr>
          <w:rStyle w:val="16"/>
        </w:rPr>
        <w:commentReference w:id="4"/>
      </w:r>
      <w:r>
        <w:rPr>
          <w:sz w:val="24"/>
          <w:szCs w:val="24"/>
        </w:rPr>
        <w:t>产品的</w:t>
      </w:r>
      <w:r>
        <w:rPr>
          <w:rFonts w:hint="eastAsia"/>
          <w:sz w:val="24"/>
          <w:szCs w:val="24"/>
        </w:rPr>
        <w:t>制造、</w:t>
      </w:r>
      <w:r>
        <w:rPr>
          <w:sz w:val="24"/>
          <w:szCs w:val="24"/>
        </w:rPr>
        <w:t>检验</w:t>
      </w:r>
      <w:r>
        <w:rPr>
          <w:rFonts w:hint="eastAsia"/>
          <w:sz w:val="24"/>
          <w:szCs w:val="24"/>
        </w:rPr>
        <w:t>和试验</w:t>
      </w:r>
      <w:r>
        <w:rPr>
          <w:sz w:val="24"/>
          <w:szCs w:val="24"/>
        </w:rPr>
        <w:t>。</w:t>
      </w:r>
    </w:p>
    <w:p w14:paraId="4A040C0C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2" w:name="_Toc98948776"/>
      <w:bookmarkStart w:id="3" w:name="_Toc166201852"/>
      <w:r>
        <w:rPr>
          <w:b/>
          <w:bCs/>
          <w:kern w:val="44"/>
          <w:sz w:val="24"/>
          <w:szCs w:val="24"/>
        </w:rPr>
        <w:t>2 引用文件</w:t>
      </w:r>
      <w:bookmarkEnd w:id="2"/>
      <w:bookmarkEnd w:id="3"/>
    </w:p>
    <w:p w14:paraId="184F057F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文件中的有关条款通过引用而成为本规范的条款，凡注明日期或版次的引用文件，其后的任何修改单（不包括勘误的内容）的修订版本都不适用于本规范，但提倡使用本规范的各方探讨使用其最新版本的可能性。凡不注明日期或版次的引用文件，其最新版本适用于本规范。</w:t>
      </w:r>
    </w:p>
    <w:p w14:paraId="2A92AA83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B/T 1804-2000     一般公差未注公差的线性和角度尺寸的公差</w:t>
      </w:r>
    </w:p>
    <w:p w14:paraId="57A4211B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360B-2009      电子及电气元件试验方法</w:t>
      </w:r>
    </w:p>
    <w:p w14:paraId="4E96E784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0A-2009      军用装备实验室环境试验方法</w:t>
      </w:r>
    </w:p>
    <w:p w14:paraId="0E3CA3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8A-2015     射频干扰滤波器通用标准</w:t>
      </w:r>
    </w:p>
    <w:p w14:paraId="475BF21A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B-2013      军用设备和分系统电磁发射和敏感度要求与测量</w:t>
      </w:r>
    </w:p>
    <w:p w14:paraId="0E4B46E9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4" w:name="_Toc166201853"/>
      <w:r>
        <w:rPr>
          <w:b/>
          <w:bCs/>
          <w:kern w:val="44"/>
          <w:sz w:val="24"/>
          <w:szCs w:val="24"/>
        </w:rPr>
        <w:t>3 要求</w:t>
      </w:r>
      <w:bookmarkEnd w:id="4"/>
    </w:p>
    <w:p w14:paraId="6EA86819">
      <w:pPr>
        <w:keepNext/>
        <w:keepLines/>
        <w:spacing w:line="360" w:lineRule="auto"/>
        <w:outlineLvl w:val="1"/>
        <w:rPr>
          <w:b/>
          <w:bCs/>
          <w:kern w:val="44"/>
          <w:sz w:val="24"/>
          <w:szCs w:val="24"/>
        </w:rPr>
      </w:pPr>
      <w:bookmarkStart w:id="5" w:name="_Toc166201854"/>
      <w:bookmarkStart w:id="6" w:name="_Toc105575948"/>
      <w:bookmarkStart w:id="7" w:name="_Toc98942432"/>
      <w:r>
        <w:rPr>
          <w:b/>
          <w:bCs/>
          <w:kern w:val="44"/>
          <w:sz w:val="24"/>
          <w:szCs w:val="24"/>
        </w:rPr>
        <w:t>3.1 总则</w:t>
      </w:r>
      <w:bookmarkEnd w:id="5"/>
      <w:bookmarkEnd w:id="6"/>
    </w:p>
    <w:p w14:paraId="4DAE791F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应符合本规范的所有要求，本规范的要求与通用规范不一致时，应以本规范为准。</w:t>
      </w:r>
    </w:p>
    <w:p w14:paraId="396985C9">
      <w:pPr>
        <w:keepNext/>
        <w:keepLines/>
        <w:spacing w:line="360" w:lineRule="auto"/>
        <w:outlineLvl w:val="1"/>
        <w:rPr>
          <w:b/>
          <w:bCs/>
          <w:kern w:val="44"/>
          <w:sz w:val="24"/>
          <w:szCs w:val="24"/>
        </w:rPr>
      </w:pPr>
      <w:bookmarkStart w:id="8" w:name="_Toc166201855"/>
      <w:bookmarkStart w:id="9" w:name="_Toc105575949"/>
      <w:r>
        <w:rPr>
          <w:b/>
          <w:bCs/>
          <w:kern w:val="44"/>
          <w:sz w:val="24"/>
          <w:szCs w:val="24"/>
        </w:rPr>
        <w:t>3.2 性能要求</w:t>
      </w:r>
      <w:bookmarkEnd w:id="8"/>
      <w:bookmarkEnd w:id="9"/>
    </w:p>
    <w:p w14:paraId="203E3C99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commentRangeStart w:id="5"/>
      <w:r>
        <w:rPr>
          <w:sz w:val="24"/>
          <w:szCs w:val="24"/>
        </w:rPr>
        <w:t>电源</w:t>
      </w:r>
      <w:commentRangeEnd w:id="5"/>
      <w:r>
        <w:rPr>
          <w:rStyle w:val="16"/>
        </w:rPr>
        <w:commentReference w:id="5"/>
      </w:r>
      <w:r>
        <w:rPr>
          <w:sz w:val="24"/>
          <w:szCs w:val="24"/>
        </w:rPr>
        <w:t>端口，在保证</w:t>
      </w:r>
      <w:commentRangeStart w:id="6"/>
      <w:r>
        <w:rPr>
          <w:sz w:val="24"/>
          <w:szCs w:val="24"/>
        </w:rPr>
        <w:t>电源</w:t>
      </w:r>
      <w:commentRangeEnd w:id="6"/>
      <w:r>
        <w:rPr>
          <w:rStyle w:val="16"/>
        </w:rPr>
        <w:commentReference w:id="6"/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3619F320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0" w:name="_Toc166201856"/>
      <w:r>
        <w:rPr>
          <w:b/>
          <w:kern w:val="44"/>
          <w:sz w:val="24"/>
          <w:szCs w:val="24"/>
        </w:rPr>
        <w:t>3.3 技术参数</w:t>
      </w:r>
      <w:bookmarkEnd w:id="10"/>
    </w:p>
    <w:p w14:paraId="1C90D79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技术参数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BAA66FB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r>
        <w:rPr>
          <w:szCs w:val="24"/>
        </w:rPr>
        <w:t>技术参数</w:t>
      </w: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6"/>
        <w:gridCol w:w="3354"/>
      </w:tblGrid>
      <w:tr w14:paraId="7AE444A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33DA9D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工作温度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FA8698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-40</w:t>
            </w:r>
            <w:r>
              <w:rPr>
                <w:sz w:val="24"/>
                <w:szCs w:val="24"/>
                <w:lang w:val="zh-CN"/>
              </w:rPr>
              <w:t xml:space="preserve">℃ </w:t>
            </w:r>
            <w:r>
              <w:rPr>
                <w:sz w:val="24"/>
                <w:szCs w:val="24"/>
              </w:rPr>
              <w:t>～ +70</w:t>
            </w:r>
            <w:r>
              <w:rPr>
                <w:sz w:val="24"/>
                <w:szCs w:val="24"/>
                <w:lang w:val="zh-CN"/>
              </w:rPr>
              <w:t>℃</w:t>
            </w:r>
          </w:p>
        </w:tc>
      </w:tr>
      <w:tr w14:paraId="510839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22A2C3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存储温度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EEC4FF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-55℃ ～ +85℃</w:t>
            </w:r>
          </w:p>
        </w:tc>
      </w:tr>
      <w:tr w14:paraId="5205DF4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shd w:val="clear" w:color="auto" w:fill="auto"/>
            <w:vAlign w:val="center"/>
          </w:tcPr>
          <w:p w14:paraId="20B81B8E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电源部分</w:t>
            </w:r>
          </w:p>
        </w:tc>
      </w:tr>
      <w:tr w14:paraId="10C7F2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438001C7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压（持续）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0D11965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275VAC</w:t>
            </w:r>
          </w:p>
        </w:tc>
      </w:tr>
      <w:tr w14:paraId="094000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1C094D7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流（持续）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41AF544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 8A</w:t>
            </w:r>
          </w:p>
        </w:tc>
      </w:tr>
      <w:tr w14:paraId="3030FF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7761182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2E96E1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50Hz</w:t>
            </w:r>
          </w:p>
        </w:tc>
      </w:tr>
      <w:tr w14:paraId="395A62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2CCBCA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线制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36F2139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单相</w:t>
            </w:r>
          </w:p>
        </w:tc>
      </w:tr>
      <w:tr w14:paraId="50D6F85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  <w:gridSpan w:val="2"/>
            <w:shd w:val="clear" w:color="auto" w:fill="auto"/>
            <w:vAlign w:val="center"/>
          </w:tcPr>
          <w:p w14:paraId="26B38A8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信号部分</w:t>
            </w:r>
          </w:p>
        </w:tc>
      </w:tr>
      <w:tr w14:paraId="4B2F1E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1F42904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压（持续）</w:t>
            </w:r>
          </w:p>
        </w:tc>
        <w:tc>
          <w:tcPr>
            <w:tcW w:w="3354" w:type="dxa"/>
            <w:shd w:val="clear" w:color="auto" w:fill="auto"/>
            <w:vAlign w:val="center"/>
          </w:tcPr>
          <w:p w14:paraId="0ED63800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50VDC</w:t>
            </w:r>
          </w:p>
        </w:tc>
      </w:tr>
      <w:tr w14:paraId="475EF5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9B80EE3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额定电流（持续）</w:t>
            </w:r>
          </w:p>
        </w:tc>
        <w:tc>
          <w:tcPr>
            <w:tcW w:w="3354" w:type="dxa"/>
            <w:shd w:val="clear" w:color="auto" w:fill="auto"/>
            <w:vAlign w:val="center"/>
          </w:tcPr>
          <w:p w14:paraId="551FFDF8">
            <w:pPr>
              <w:snapToGrid w:val="0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bCs/>
                <w:sz w:val="24"/>
                <w:szCs w:val="24"/>
              </w:rPr>
              <w:t>≤ 1A</w:t>
            </w:r>
          </w:p>
        </w:tc>
      </w:tr>
      <w:bookmarkEnd w:id="7"/>
    </w:tbl>
    <w:p w14:paraId="76E4BE88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1" w:name="_Toc166201857"/>
      <w:r>
        <w:rPr>
          <w:b/>
          <w:kern w:val="44"/>
          <w:sz w:val="24"/>
          <w:szCs w:val="24"/>
        </w:rPr>
        <w:t>3.4 原理图</w:t>
      </w:r>
      <w:bookmarkEnd w:id="11"/>
    </w:p>
    <w:p w14:paraId="3F3E06A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原理图，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EBD0C55">
      <w:pPr>
        <w:jc w:val="center"/>
        <w:rPr>
          <w:sz w:val="24"/>
          <w:szCs w:val="24"/>
        </w:rPr>
      </w:pPr>
      <w:r>
        <w:object>
          <v:shape id="_x0000_i1025" o:spt="75" type="#_x0000_t75" style="height:99.35pt;width:35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 w14:paraId="558ED87E">
      <w:pPr>
        <w:pStyle w:val="36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原理图</w:t>
      </w:r>
    </w:p>
    <w:p w14:paraId="3D1EBCB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2" w:name="_Toc166201858"/>
      <w:bookmarkStart w:id="13" w:name="_Toc90653172"/>
      <w:r>
        <w:rPr>
          <w:b/>
          <w:kern w:val="44"/>
          <w:sz w:val="24"/>
          <w:szCs w:val="24"/>
        </w:rPr>
        <w:t>3.5 接口定义</w:t>
      </w:r>
      <w:bookmarkEnd w:id="12"/>
      <w:bookmarkEnd w:id="13"/>
    </w:p>
    <w:p w14:paraId="5F3BCB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13F00966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r>
        <w:rPr>
          <w:szCs w:val="24"/>
        </w:rPr>
        <w:t>定义表</w:t>
      </w:r>
    </w:p>
    <w:tbl>
      <w:tblPr>
        <w:tblStyle w:val="11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46"/>
        <w:gridCol w:w="2588"/>
        <w:gridCol w:w="963"/>
        <w:gridCol w:w="1068"/>
        <w:gridCol w:w="1679"/>
      </w:tblGrid>
      <w:tr w14:paraId="15E75E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4F48D30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37D3CA6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53094A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2686A15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15518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6831239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402EC6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5D7564E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7BAD6A8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46DCB11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1B83409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C8EC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733ECED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电连接器YMG16F3Z1P40</w:t>
            </w:r>
          </w:p>
          <w:p w14:paraId="4B932E8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686DED0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5C2A1D0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电连接器</w:t>
            </w:r>
            <w:r>
              <w:rPr>
                <w:rFonts w:hint="eastAsia"/>
                <w:bCs/>
                <w:sz w:val="21"/>
                <w:szCs w:val="21"/>
              </w:rPr>
              <w:t>J</w:t>
            </w:r>
            <w:r>
              <w:rPr>
                <w:bCs/>
                <w:sz w:val="21"/>
                <w:szCs w:val="21"/>
              </w:rPr>
              <w:t>30J06P060S000C0L000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=260mm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  <w:p w14:paraId="56A84AF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150D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64C053F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火线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/L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restart"/>
            <w:vAlign w:val="center"/>
          </w:tcPr>
          <w:p w14:paraId="4161B5F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外露线长（不含连接器）为200±10mm</w:t>
            </w:r>
          </w:p>
        </w:tc>
      </w:tr>
      <w:tr w14:paraId="37440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6D90063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494ABDC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535E45E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2AC1F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0035225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零线</w:t>
            </w:r>
            <w:r>
              <w:rPr>
                <w:rFonts w:hint="eastAsia"/>
                <w:bCs/>
                <w:sz w:val="21"/>
                <w:szCs w:val="21"/>
              </w:rPr>
              <w:t>（N</w:t>
            </w:r>
            <w:r>
              <w:rPr>
                <w:bCs/>
                <w:sz w:val="21"/>
                <w:szCs w:val="21"/>
              </w:rPr>
              <w:t>/N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continue"/>
            <w:vAlign w:val="center"/>
          </w:tcPr>
          <w:p w14:paraId="1174574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  <w:tr w14:paraId="3DB20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4834B28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8B1F8A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E9CF21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75FF300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9E212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壳体地</w:t>
            </w:r>
            <w:r>
              <w:rPr>
                <w:rFonts w:hint="eastAsia"/>
                <w:bCs/>
                <w:sz w:val="21"/>
                <w:szCs w:val="21"/>
              </w:rPr>
              <w:t>（</w:t>
            </w:r>
            <w:r>
              <w:rPr>
                <w:bCs/>
                <w:sz w:val="21"/>
                <w:szCs w:val="21"/>
              </w:rPr>
              <w:t>G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Align w:val="center"/>
          </w:tcPr>
          <w:p w14:paraId="50E6B4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2D1B8FD9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4" w:name="_Toc166201859"/>
      <w:r>
        <w:rPr>
          <w:b/>
          <w:kern w:val="44"/>
          <w:sz w:val="24"/>
          <w:szCs w:val="24"/>
        </w:rPr>
        <w:t xml:space="preserve">3.6 </w:t>
      </w:r>
      <w:r>
        <w:rPr>
          <w:rFonts w:hint="eastAsia"/>
          <w:b/>
          <w:kern w:val="44"/>
          <w:sz w:val="24"/>
          <w:szCs w:val="24"/>
        </w:rPr>
        <w:t>内部器件质量等级</w:t>
      </w:r>
      <w:bookmarkEnd w:id="14"/>
    </w:p>
    <w:p w14:paraId="156A52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</w:rPr>
        <w:t>内部的电子元器件等级为</w:t>
      </w:r>
      <w:commentRangeStart w:id="7"/>
      <w:r>
        <w:rPr>
          <w:rFonts w:hint="eastAsia"/>
          <w:sz w:val="24"/>
        </w:rPr>
        <w:t>普军级</w:t>
      </w:r>
      <w:commentRangeEnd w:id="7"/>
      <w:r>
        <w:rPr>
          <w:rStyle w:val="16"/>
        </w:rPr>
        <w:commentReference w:id="7"/>
      </w:r>
      <w:r>
        <w:rPr>
          <w:rFonts w:hint="eastAsia"/>
          <w:sz w:val="24"/>
        </w:rPr>
        <w:t>及</w:t>
      </w:r>
      <w:r>
        <w:rPr>
          <w:sz w:val="24"/>
        </w:rPr>
        <w:t>以上</w:t>
      </w:r>
      <w:r>
        <w:rPr>
          <w:rFonts w:hint="eastAsia"/>
          <w:sz w:val="24"/>
        </w:rPr>
        <w:t>等级</w:t>
      </w:r>
      <w:r>
        <w:rPr>
          <w:sz w:val="24"/>
        </w:rPr>
        <w:t>。</w:t>
      </w:r>
    </w:p>
    <w:p w14:paraId="2AEE839B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5" w:name="_Toc166201860"/>
      <w:r>
        <w:rPr>
          <w:b/>
          <w:kern w:val="44"/>
          <w:sz w:val="24"/>
          <w:szCs w:val="24"/>
        </w:rPr>
        <w:t xml:space="preserve">3.7 </w:t>
      </w:r>
      <w:r>
        <w:rPr>
          <w:rFonts w:hint="eastAsia"/>
          <w:b/>
          <w:kern w:val="44"/>
          <w:sz w:val="24"/>
          <w:szCs w:val="24"/>
        </w:rPr>
        <w:t>国产化</w:t>
      </w:r>
      <w:bookmarkEnd w:id="15"/>
    </w:p>
    <w:p w14:paraId="1B3B9F9C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产品的</w:t>
      </w:r>
      <w:r>
        <w:rPr>
          <w:sz w:val="24"/>
          <w:szCs w:val="24"/>
        </w:rPr>
        <w:t>元器件和外壳可以实现100%国产</w:t>
      </w:r>
      <w:r>
        <w:rPr>
          <w:rFonts w:hint="eastAsia" w:ascii="宋体" w:hAnsi="宋体"/>
          <w:sz w:val="24"/>
          <w:szCs w:val="24"/>
        </w:rPr>
        <w:t>化</w:t>
      </w:r>
      <w:r>
        <w:rPr>
          <w:sz w:val="24"/>
        </w:rPr>
        <w:t>。</w:t>
      </w:r>
    </w:p>
    <w:p w14:paraId="157A783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6" w:name="_Toc166201861"/>
      <w:r>
        <w:rPr>
          <w:b/>
          <w:kern w:val="44"/>
          <w:sz w:val="24"/>
          <w:szCs w:val="24"/>
        </w:rPr>
        <w:t>3.8 齐套要求</w:t>
      </w:r>
      <w:bookmarkEnd w:id="16"/>
    </w:p>
    <w:p w14:paraId="16634634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988F967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r>
        <w:rPr>
          <w:szCs w:val="24"/>
        </w:rPr>
        <w:t>齐套性表</w:t>
      </w:r>
    </w:p>
    <w:tbl>
      <w:tblPr>
        <w:tblStyle w:val="35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03BBE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6D4CD5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7CD581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25DBCCB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7C497BC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2A1F09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71337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5B627BE2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</w:t>
            </w:r>
          </w:p>
        </w:tc>
        <w:tc>
          <w:tcPr>
            <w:tcW w:w="1083" w:type="pct"/>
            <w:vAlign w:val="center"/>
          </w:tcPr>
          <w:p w14:paraId="6C376EE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5A5AF84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604B258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3DEABBC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7771013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5F64F233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.</w:t>
            </w:r>
          </w:p>
        </w:tc>
        <w:tc>
          <w:tcPr>
            <w:tcW w:w="1083" w:type="pct"/>
            <w:vAlign w:val="center"/>
          </w:tcPr>
          <w:p w14:paraId="3EAC762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保险管</w:t>
            </w:r>
          </w:p>
        </w:tc>
        <w:tc>
          <w:tcPr>
            <w:tcW w:w="1421" w:type="pct"/>
            <w:vAlign w:val="center"/>
          </w:tcPr>
          <w:p w14:paraId="793D9805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.5A</w:t>
            </w:r>
          </w:p>
        </w:tc>
        <w:tc>
          <w:tcPr>
            <w:tcW w:w="493" w:type="pct"/>
            <w:vAlign w:val="center"/>
          </w:tcPr>
          <w:p w14:paraId="4AFE008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个</w:t>
            </w:r>
          </w:p>
        </w:tc>
        <w:tc>
          <w:tcPr>
            <w:tcW w:w="1507" w:type="pct"/>
            <w:vAlign w:val="center"/>
          </w:tcPr>
          <w:p w14:paraId="0D685AD3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装在产品里，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个附带</w:t>
            </w:r>
          </w:p>
        </w:tc>
      </w:tr>
      <w:tr w14:paraId="57D361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D931755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EF2F52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59B42B91">
            <w:pPr>
              <w:jc w:val="center"/>
              <w:rPr>
                <w:sz w:val="24"/>
                <w:szCs w:val="24"/>
                <w:highlight w:val="green"/>
              </w:rPr>
            </w:pPr>
            <w:r>
              <w:rPr>
                <w:rFonts w:hint="eastAsia"/>
                <w:sz w:val="24"/>
                <w:szCs w:val="24"/>
                <w:highlight w:val="green"/>
              </w:rPr>
              <w:t>1-0</w:t>
            </w:r>
            <w:r>
              <w:rPr>
                <w:sz w:val="24"/>
                <w:szCs w:val="24"/>
                <w:highlight w:val="green"/>
              </w:rPr>
              <w:t>6</w:t>
            </w:r>
            <w:r>
              <w:rPr>
                <w:rFonts w:hint="eastAsia"/>
                <w:sz w:val="24"/>
                <w:szCs w:val="24"/>
                <w:highlight w:val="green"/>
              </w:rPr>
              <w:t xml:space="preserve"> 电连接器导电垫(</w:t>
            </w:r>
            <w:r>
              <w:rPr>
                <w:sz w:val="24"/>
                <w:szCs w:val="24"/>
                <w:highlight w:val="green"/>
              </w:rPr>
              <w:t>70</w:t>
            </w:r>
            <w:r>
              <w:rPr>
                <w:rFonts w:hint="eastAsia"/>
                <w:sz w:val="24"/>
                <w:szCs w:val="24"/>
                <w:highlight w:val="green"/>
              </w:rPr>
              <w:t>*25*0.81铝镀银) MTLB32B-HNBJ-8A-KRW</w:t>
            </w:r>
          </w:p>
        </w:tc>
        <w:tc>
          <w:tcPr>
            <w:tcW w:w="493" w:type="pct"/>
            <w:vAlign w:val="center"/>
          </w:tcPr>
          <w:p w14:paraId="6FF835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0221D8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贴壳体上</w:t>
            </w:r>
          </w:p>
        </w:tc>
      </w:tr>
      <w:tr w14:paraId="2D7947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EA9F445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790CCBB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7AEF09D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F5A1E8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7F52FB22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每批，无数据</w:t>
            </w:r>
          </w:p>
        </w:tc>
      </w:tr>
      <w:tr w14:paraId="54FBFD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1DD9D541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8D6E8C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7AD86D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571AD0C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3AC93B7D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每批，无数据</w:t>
            </w:r>
          </w:p>
        </w:tc>
      </w:tr>
      <w:tr w14:paraId="29E4D8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3B4B51E">
            <w:pPr>
              <w:spacing w:line="420" w:lineRule="exact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083" w:type="pct"/>
            <w:vAlign w:val="center"/>
          </w:tcPr>
          <w:p w14:paraId="4694E8E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59B70DA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5E939A8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5F9D201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运营提供</w:t>
            </w:r>
          </w:p>
        </w:tc>
      </w:tr>
    </w:tbl>
    <w:p w14:paraId="53D692BB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17" w:name="_Toc166201862"/>
      <w:r>
        <w:rPr>
          <w:b/>
          <w:bCs/>
          <w:kern w:val="44"/>
          <w:sz w:val="24"/>
          <w:szCs w:val="24"/>
        </w:rPr>
        <w:t>4 试验项目</w:t>
      </w:r>
      <w:bookmarkEnd w:id="17"/>
    </w:p>
    <w:p w14:paraId="69C7FFE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无特殊规定或要求时，</w:t>
      </w:r>
      <w:r>
        <w:rPr>
          <w:rFonts w:hint="eastAsia"/>
          <w:sz w:val="24"/>
          <w:szCs w:val="24"/>
        </w:rPr>
        <w:t>过程及出厂检验</w:t>
      </w:r>
      <w:r>
        <w:rPr>
          <w:sz w:val="24"/>
          <w:szCs w:val="24"/>
        </w:rPr>
        <w:t>应按以下顺序及内容进行试验。</w:t>
      </w:r>
    </w:p>
    <w:p w14:paraId="38B01C73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r>
        <w:rPr>
          <w:rFonts w:hint="eastAsia"/>
          <w:szCs w:val="24"/>
        </w:rPr>
        <w:t>过程及出厂</w:t>
      </w:r>
      <w:r>
        <w:rPr>
          <w:szCs w:val="24"/>
        </w:rPr>
        <w:t>检验</w:t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0"/>
        <w:gridCol w:w="1713"/>
        <w:gridCol w:w="1713"/>
        <w:gridCol w:w="1409"/>
        <w:gridCol w:w="1517"/>
      </w:tblGrid>
      <w:tr w14:paraId="4C822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0074A1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检验项目</w:t>
            </w:r>
          </w:p>
        </w:tc>
        <w:tc>
          <w:tcPr>
            <w:tcW w:w="980" w:type="pct"/>
          </w:tcPr>
          <w:p w14:paraId="423BA06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印制件</w:t>
            </w:r>
          </w:p>
        </w:tc>
        <w:tc>
          <w:tcPr>
            <w:tcW w:w="980" w:type="pct"/>
          </w:tcPr>
          <w:p w14:paraId="52B28F0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灌封前</w:t>
            </w:r>
          </w:p>
        </w:tc>
        <w:tc>
          <w:tcPr>
            <w:tcW w:w="806" w:type="pct"/>
          </w:tcPr>
          <w:p w14:paraId="2724DEC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贴标后</w:t>
            </w:r>
          </w:p>
        </w:tc>
        <w:tc>
          <w:tcPr>
            <w:tcW w:w="867" w:type="pct"/>
          </w:tcPr>
          <w:p w14:paraId="496EE55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抽样方案</w:t>
            </w:r>
          </w:p>
        </w:tc>
      </w:tr>
      <w:tr w14:paraId="0975F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819F88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外观</w:t>
            </w:r>
          </w:p>
        </w:tc>
        <w:tc>
          <w:tcPr>
            <w:tcW w:w="980" w:type="pct"/>
          </w:tcPr>
          <w:p w14:paraId="3A868FE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76114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2531C6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D5BD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3A7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5F742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焊点</w:t>
            </w:r>
            <w:r>
              <w:rPr>
                <w:kern w:val="0"/>
                <w:sz w:val="24"/>
                <w:szCs w:val="24"/>
              </w:rPr>
              <w:t>外观</w:t>
            </w:r>
          </w:p>
        </w:tc>
        <w:tc>
          <w:tcPr>
            <w:tcW w:w="980" w:type="pct"/>
          </w:tcPr>
          <w:p w14:paraId="79D1BF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E9CFE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CCBAA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3421941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1790D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D8BDF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外观</w:t>
            </w:r>
          </w:p>
        </w:tc>
        <w:tc>
          <w:tcPr>
            <w:tcW w:w="980" w:type="pct"/>
          </w:tcPr>
          <w:p w14:paraId="3AFC62F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6DFE2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9BB857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9FB1C4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7C4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C0271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标志外观</w:t>
            </w:r>
          </w:p>
        </w:tc>
        <w:tc>
          <w:tcPr>
            <w:tcW w:w="980" w:type="pct"/>
          </w:tcPr>
          <w:p w14:paraId="04C4E38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05A19A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B96BA1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06DD4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C66E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CEC1E2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尺寸</w:t>
            </w:r>
          </w:p>
        </w:tc>
        <w:tc>
          <w:tcPr>
            <w:tcW w:w="980" w:type="pct"/>
          </w:tcPr>
          <w:p w14:paraId="13542D7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94DC4A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77E895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877D08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B7B187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42BEB4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尺寸</w:t>
            </w:r>
          </w:p>
        </w:tc>
        <w:tc>
          <w:tcPr>
            <w:tcW w:w="980" w:type="pct"/>
          </w:tcPr>
          <w:p w14:paraId="23EEE44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EB95D6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841F7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5B9944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D41D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2C37C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线耐电压</w:t>
            </w:r>
          </w:p>
        </w:tc>
        <w:tc>
          <w:tcPr>
            <w:tcW w:w="980" w:type="pct"/>
          </w:tcPr>
          <w:p w14:paraId="71A342F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08B9E4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42EB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278383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77BC1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2B4D9B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地耐电压</w:t>
            </w:r>
          </w:p>
        </w:tc>
        <w:tc>
          <w:tcPr>
            <w:tcW w:w="980" w:type="pct"/>
          </w:tcPr>
          <w:p w14:paraId="3CDD791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5F120D3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290C8F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9416F9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DF25C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1B422B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绝缘电阻</w:t>
            </w:r>
          </w:p>
        </w:tc>
        <w:tc>
          <w:tcPr>
            <w:tcW w:w="980" w:type="pct"/>
          </w:tcPr>
          <w:p w14:paraId="5DC8CD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6A545C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D721D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9C8E85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3C69D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28F0C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漏电流</w:t>
            </w:r>
          </w:p>
        </w:tc>
        <w:tc>
          <w:tcPr>
            <w:tcW w:w="980" w:type="pct"/>
          </w:tcPr>
          <w:p w14:paraId="7BDC13A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2A9F7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2D8AE6B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99C27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0ECB88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02C574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电性能</w:t>
            </w:r>
          </w:p>
        </w:tc>
        <w:tc>
          <w:tcPr>
            <w:tcW w:w="980" w:type="pct"/>
          </w:tcPr>
          <w:p w14:paraId="058BC0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01CCCF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BEF932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ED0547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F9F4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46ED9F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通断</w:t>
            </w:r>
          </w:p>
        </w:tc>
        <w:tc>
          <w:tcPr>
            <w:tcW w:w="980" w:type="pct"/>
          </w:tcPr>
          <w:p w14:paraId="4690E41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BACE64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30AC37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48F20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3AFFFF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614F4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插入损耗</w:t>
            </w:r>
          </w:p>
        </w:tc>
        <w:tc>
          <w:tcPr>
            <w:tcW w:w="980" w:type="pct"/>
          </w:tcPr>
          <w:p w14:paraId="663FA4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EF698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7AF4B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5B725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表6</w:t>
            </w:r>
          </w:p>
        </w:tc>
      </w:tr>
      <w:tr w14:paraId="01F2B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39B5B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</w:t>
            </w:r>
          </w:p>
        </w:tc>
        <w:tc>
          <w:tcPr>
            <w:tcW w:w="980" w:type="pct"/>
          </w:tcPr>
          <w:p w14:paraId="383D093E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A0E3DE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F68DB2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E4CC37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S阶段全检</w:t>
            </w:r>
            <w:r>
              <w:rPr>
                <w:rFonts w:hint="eastAsia"/>
                <w:kern w:val="0"/>
                <w:sz w:val="24"/>
                <w:szCs w:val="24"/>
              </w:rPr>
              <w:t>，D阶段首件</w:t>
            </w:r>
          </w:p>
        </w:tc>
      </w:tr>
      <w:tr w14:paraId="7AD3F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B0E1B1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温度冲击</w:t>
            </w:r>
          </w:p>
        </w:tc>
        <w:tc>
          <w:tcPr>
            <w:tcW w:w="980" w:type="pct"/>
          </w:tcPr>
          <w:p w14:paraId="2A11C65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733073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BA8C7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E61C2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11A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026B5A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老化</w:t>
            </w:r>
          </w:p>
        </w:tc>
        <w:tc>
          <w:tcPr>
            <w:tcW w:w="980" w:type="pct"/>
          </w:tcPr>
          <w:p w14:paraId="1813D73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34CD2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0AFE98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79F948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3C6F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91931A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高温老炼</w:t>
            </w:r>
          </w:p>
        </w:tc>
        <w:tc>
          <w:tcPr>
            <w:tcW w:w="980" w:type="pct"/>
          </w:tcPr>
          <w:p w14:paraId="1A6B429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92418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3E900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82EBAF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484F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8191E9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和温升</w:t>
            </w:r>
          </w:p>
        </w:tc>
        <w:tc>
          <w:tcPr>
            <w:tcW w:w="980" w:type="pct"/>
          </w:tcPr>
          <w:p w14:paraId="12720F03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B85D3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9DC6A8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9AFA6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D2325E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67" w:type="pct"/>
          </w:tcPr>
          <w:p w14:paraId="225C83B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保险座检验</w:t>
            </w:r>
          </w:p>
        </w:tc>
        <w:tc>
          <w:tcPr>
            <w:tcW w:w="980" w:type="pct"/>
          </w:tcPr>
          <w:p w14:paraId="458431F5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234B2E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ABF47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864C6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B825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33D846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振动试验</w:t>
            </w:r>
          </w:p>
        </w:tc>
        <w:tc>
          <w:tcPr>
            <w:tcW w:w="980" w:type="pct"/>
          </w:tcPr>
          <w:p w14:paraId="1A0DFC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59B94B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CA3D8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4B6ED3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EBABD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82D4B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湿热试验</w:t>
            </w:r>
          </w:p>
        </w:tc>
        <w:tc>
          <w:tcPr>
            <w:tcW w:w="980" w:type="pct"/>
          </w:tcPr>
          <w:p w14:paraId="5CAF300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7D3437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ECFA6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2377E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6222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B81F3B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冲击试验</w:t>
            </w:r>
          </w:p>
        </w:tc>
        <w:tc>
          <w:tcPr>
            <w:tcW w:w="980" w:type="pct"/>
          </w:tcPr>
          <w:p w14:paraId="236F70C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54625B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F2273E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7C5B0F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2E26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6F74E7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加速度试验</w:t>
            </w:r>
          </w:p>
        </w:tc>
        <w:tc>
          <w:tcPr>
            <w:tcW w:w="980" w:type="pct"/>
          </w:tcPr>
          <w:p w14:paraId="4888E44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6AB07A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A50AB6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3CBF7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A44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7ADABA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浪涌测试</w:t>
            </w:r>
          </w:p>
        </w:tc>
        <w:tc>
          <w:tcPr>
            <w:tcW w:w="980" w:type="pct"/>
          </w:tcPr>
          <w:p w14:paraId="2C9F7B9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D5519B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4C91EE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2B298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A2416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5"/>
          </w:tcPr>
          <w:p w14:paraId="2F617DC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注：√表示在此阶段需要做，空格表示在此阶段不需要做</w:t>
            </w:r>
          </w:p>
        </w:tc>
      </w:tr>
    </w:tbl>
    <w:p w14:paraId="39EFEA98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18" w:name="_Toc166201863"/>
      <w:r>
        <w:rPr>
          <w:b/>
          <w:bCs/>
          <w:kern w:val="44"/>
          <w:sz w:val="24"/>
          <w:szCs w:val="24"/>
        </w:rPr>
        <w:t xml:space="preserve">5 </w:t>
      </w:r>
      <w:commentRangeStart w:id="8"/>
      <w:r>
        <w:rPr>
          <w:b/>
          <w:bCs/>
          <w:kern w:val="44"/>
          <w:sz w:val="24"/>
          <w:szCs w:val="24"/>
        </w:rPr>
        <w:t>试验要求及方法</w:t>
      </w:r>
      <w:bookmarkEnd w:id="18"/>
      <w:commentRangeEnd w:id="8"/>
      <w:r>
        <w:rPr>
          <w:rStyle w:val="16"/>
        </w:rPr>
        <w:commentReference w:id="8"/>
      </w:r>
    </w:p>
    <w:p w14:paraId="7091EFF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9" w:name="_Toc166201864"/>
      <w:r>
        <w:rPr>
          <w:b/>
          <w:kern w:val="44"/>
          <w:sz w:val="24"/>
          <w:szCs w:val="24"/>
        </w:rPr>
        <w:t xml:space="preserve">5.1 </w:t>
      </w:r>
      <w:commentRangeStart w:id="9"/>
      <w:r>
        <w:rPr>
          <w:b/>
          <w:kern w:val="44"/>
          <w:sz w:val="24"/>
          <w:szCs w:val="24"/>
        </w:rPr>
        <w:t>壳体外观及引出端</w:t>
      </w:r>
      <w:commentRangeEnd w:id="9"/>
      <w:r>
        <w:rPr>
          <w:rStyle w:val="16"/>
        </w:rPr>
        <w:commentReference w:id="9"/>
      </w:r>
      <w:bookmarkEnd w:id="19"/>
    </w:p>
    <w:p w14:paraId="225CE04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）壳体材料为</w:t>
      </w:r>
      <w:commentRangeStart w:id="10"/>
      <w:r>
        <w:rPr>
          <w:sz w:val="24"/>
          <w:szCs w:val="24"/>
        </w:rPr>
        <w:t>5A06/6061铝合金</w:t>
      </w:r>
      <w:commentRangeEnd w:id="10"/>
      <w:r>
        <w:rPr>
          <w:rStyle w:val="16"/>
        </w:rPr>
        <w:commentReference w:id="10"/>
      </w:r>
      <w:r>
        <w:rPr>
          <w:sz w:val="24"/>
          <w:szCs w:val="24"/>
        </w:rPr>
        <w:t>。</w:t>
      </w:r>
    </w:p>
    <w:p w14:paraId="7C25E84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b）生产工艺：</w:t>
      </w:r>
      <w:commentRangeStart w:id="11"/>
      <w:r>
        <w:rPr>
          <w:sz w:val="24"/>
          <w:szCs w:val="24"/>
        </w:rPr>
        <w:t>铝铣</w:t>
      </w:r>
      <w:commentRangeEnd w:id="11"/>
      <w:r>
        <w:rPr>
          <w:rStyle w:val="16"/>
        </w:rPr>
        <w:commentReference w:id="11"/>
      </w:r>
      <w:r>
        <w:rPr>
          <w:sz w:val="24"/>
          <w:szCs w:val="24"/>
        </w:rPr>
        <w:t>。</w:t>
      </w:r>
    </w:p>
    <w:p w14:paraId="3B5F42A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c）表面处理为</w:t>
      </w:r>
      <w:commentRangeStart w:id="12"/>
      <w:r>
        <w:rPr>
          <w:sz w:val="24"/>
          <w:szCs w:val="24"/>
        </w:rPr>
        <w:t>喷砂、导电氧化黄</w:t>
      </w:r>
      <w:r>
        <w:rPr>
          <w:rFonts w:hint="eastAsia"/>
          <w:sz w:val="24"/>
          <w:szCs w:val="24"/>
        </w:rPr>
        <w:t>/本</w:t>
      </w:r>
      <w:r>
        <w:rPr>
          <w:sz w:val="24"/>
          <w:szCs w:val="24"/>
        </w:rPr>
        <w:t>色（亮处理）</w:t>
      </w:r>
      <w:commentRangeEnd w:id="12"/>
      <w:r>
        <w:rPr>
          <w:rStyle w:val="16"/>
        </w:rPr>
        <w:commentReference w:id="12"/>
      </w:r>
      <w:r>
        <w:rPr>
          <w:sz w:val="24"/>
          <w:szCs w:val="24"/>
        </w:rPr>
        <w:t>。</w:t>
      </w:r>
    </w:p>
    <w:p w14:paraId="02F638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d）壳体外观不允许有锐边、脏污、刮花、撞伤、起皮等。</w:t>
      </w:r>
    </w:p>
    <w:p w14:paraId="201A6C43">
      <w:pPr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sz w:val="24"/>
          <w:szCs w:val="24"/>
        </w:rPr>
        <w:t>e）</w:t>
      </w:r>
      <w:r>
        <w:rPr>
          <w:kern w:val="0"/>
          <w:sz w:val="24"/>
          <w:szCs w:val="24"/>
        </w:rPr>
        <w:t>按接口定义表检查输入输出方式及规格。</w:t>
      </w:r>
    </w:p>
    <w:p w14:paraId="487F03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f</w:t>
      </w:r>
      <w:r>
        <w:rPr>
          <w:rFonts w:hint="eastAsia"/>
          <w:sz w:val="24"/>
          <w:szCs w:val="24"/>
        </w:rPr>
        <w:t>）焊点美观，无虚焊，无毛刺。</w:t>
      </w:r>
    </w:p>
    <w:p w14:paraId="4B545C79">
      <w:pPr>
        <w:spacing w:line="360" w:lineRule="auto"/>
        <w:ind w:firstLine="480" w:firstLineChars="200"/>
        <w:rPr>
          <w:kern w:val="0"/>
          <w:sz w:val="24"/>
          <w:szCs w:val="24"/>
        </w:rPr>
      </w:pPr>
      <w:commentRangeStart w:id="13"/>
    </w:p>
    <w:p w14:paraId="7919949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g</w:t>
      </w:r>
      <w:r>
        <w:rPr>
          <w:sz w:val="24"/>
          <w:szCs w:val="24"/>
        </w:rPr>
        <w:t>）线缆无破皮。</w:t>
      </w:r>
    </w:p>
    <w:p w14:paraId="77FF8D3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h</w:t>
      </w:r>
      <w:r>
        <w:rPr>
          <w:rFonts w:hint="eastAsia"/>
          <w:sz w:val="24"/>
          <w:szCs w:val="24"/>
        </w:rPr>
        <w:t>）穿心电容方向要求与外形尺寸图一致。</w:t>
      </w:r>
    </w:p>
    <w:p w14:paraId="4F7FBC1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i）螺栓要求外露高度基本一致（高度差在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以内），肉眼观察无明显歪斜。</w:t>
      </w:r>
      <w:commentRangeEnd w:id="13"/>
      <w:r>
        <w:commentReference w:id="13"/>
      </w:r>
    </w:p>
    <w:p w14:paraId="438BB987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0" w:name="_Toc166201865"/>
      <w:r>
        <w:rPr>
          <w:b/>
          <w:kern w:val="44"/>
          <w:sz w:val="24"/>
          <w:szCs w:val="24"/>
        </w:rPr>
        <w:t>5.2 外形尺寸（单位：mm）</w:t>
      </w:r>
      <w:bookmarkEnd w:id="20"/>
    </w:p>
    <w:p w14:paraId="625942B0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外形尺寸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5604131">
      <w:pPr>
        <w:tabs>
          <w:tab w:val="left" w:pos="2980"/>
        </w:tabs>
        <w:spacing w:line="360" w:lineRule="auto"/>
        <w:jc w:val="center"/>
        <w:rPr>
          <w:sz w:val="24"/>
          <w:szCs w:val="24"/>
        </w:rPr>
      </w:pPr>
      <w:commentRangeStart w:id="14"/>
      <w:r>
        <w:drawing>
          <wp:inline distT="0" distB="0" distL="0" distR="0">
            <wp:extent cx="5414010" cy="3112135"/>
            <wp:effectExtent l="0" t="0" r="8890" b="1206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4"/>
      <w:r>
        <w:commentReference w:id="14"/>
      </w:r>
    </w:p>
    <w:p w14:paraId="28B1B3D1">
      <w:pPr>
        <w:pStyle w:val="36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外形尺寸图</w:t>
      </w:r>
    </w:p>
    <w:p w14:paraId="444C298C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38E2CAC8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66201866"/>
      <w:r>
        <w:rPr>
          <w:b/>
          <w:kern w:val="44"/>
          <w:sz w:val="24"/>
          <w:szCs w:val="24"/>
        </w:rPr>
        <w:t>5.3 标志</w:t>
      </w:r>
      <w:bookmarkEnd w:id="21"/>
    </w:p>
    <w:p w14:paraId="6F8A3C36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标志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，内容清晰正确，位置正确。</w:t>
      </w:r>
    </w:p>
    <w:p w14:paraId="2534D07D">
      <w:pPr>
        <w:jc w:val="center"/>
        <w:rPr>
          <w:sz w:val="24"/>
          <w:szCs w:val="24"/>
        </w:rPr>
      </w:pPr>
      <w:commentRangeStart w:id="15"/>
      <w:r>
        <w:drawing>
          <wp:inline distT="0" distB="0" distL="0" distR="0">
            <wp:extent cx="3522345" cy="3584575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5172" cy="358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5"/>
      <w:r>
        <w:commentReference w:id="15"/>
      </w:r>
    </w:p>
    <w:p w14:paraId="09479ED7">
      <w:pPr>
        <w:pStyle w:val="36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标签示意图</w:t>
      </w:r>
    </w:p>
    <w:p w14:paraId="4343A484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66201867"/>
      <w:r>
        <w:rPr>
          <w:b/>
          <w:kern w:val="44"/>
          <w:sz w:val="24"/>
          <w:szCs w:val="24"/>
        </w:rPr>
        <w:t>5.4 介质耐电压</w:t>
      </w:r>
      <w:bookmarkEnd w:id="22"/>
    </w:p>
    <w:p w14:paraId="150B392B">
      <w:pPr>
        <w:keepNext/>
        <w:keepLines/>
        <w:spacing w:line="360" w:lineRule="auto"/>
        <w:outlineLvl w:val="2"/>
        <w:rPr>
          <w:b/>
          <w:kern w:val="44"/>
          <w:sz w:val="24"/>
          <w:szCs w:val="24"/>
        </w:rPr>
      </w:pPr>
      <w:bookmarkStart w:id="23" w:name="_Toc166201868"/>
      <w:commentRangeStart w:id="16"/>
      <w:r>
        <w:rPr>
          <w:b/>
          <w:kern w:val="44"/>
          <w:sz w:val="24"/>
          <w:szCs w:val="24"/>
        </w:rPr>
        <w:t>5.4.1 线线耐压</w:t>
      </w:r>
      <w:commentRangeEnd w:id="16"/>
      <w:r>
        <w:rPr>
          <w:rStyle w:val="16"/>
        </w:rPr>
        <w:commentReference w:id="16"/>
      </w:r>
      <w:bookmarkEnd w:id="23"/>
    </w:p>
    <w:p w14:paraId="4FD8E54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EE1B85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7"/>
      <w:r>
        <w:rPr>
          <w:rFonts w:hint="eastAsia"/>
          <w:sz w:val="24"/>
          <w:szCs w:val="24"/>
        </w:rPr>
        <w:t>交流侧</w:t>
      </w:r>
      <w:commentRangeEnd w:id="17"/>
      <w:r>
        <w:rPr>
          <w:rStyle w:val="16"/>
        </w:rPr>
        <w:commentReference w:id="17"/>
      </w:r>
      <w:commentRangeStart w:id="18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，5s</w:t>
      </w:r>
      <w:commentRangeEnd w:id="18"/>
      <w:r>
        <w:rPr>
          <w:rStyle w:val="16"/>
        </w:rPr>
        <w:commentReference w:id="18"/>
      </w:r>
      <w:r>
        <w:rPr>
          <w:rFonts w:hint="eastAsia"/>
          <w:sz w:val="24"/>
          <w:szCs w:val="24"/>
        </w:rPr>
        <w:t>；</w:t>
      </w:r>
    </w:p>
    <w:p w14:paraId="446943E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之间施加电压；</w:t>
      </w:r>
    </w:p>
    <w:p w14:paraId="1602475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。</w:t>
      </w:r>
    </w:p>
    <w:p w14:paraId="1E2E4558">
      <w:pPr>
        <w:keepNext/>
        <w:keepLines/>
        <w:spacing w:line="360" w:lineRule="auto"/>
        <w:outlineLvl w:val="2"/>
        <w:rPr>
          <w:b/>
          <w:kern w:val="44"/>
          <w:sz w:val="24"/>
          <w:szCs w:val="24"/>
        </w:rPr>
      </w:pPr>
      <w:bookmarkStart w:id="24" w:name="_Toc166201869"/>
      <w:r>
        <w:rPr>
          <w:b/>
          <w:kern w:val="44"/>
          <w:sz w:val="24"/>
          <w:szCs w:val="24"/>
        </w:rPr>
        <w:t>5.4.2 线地耐压</w:t>
      </w:r>
      <w:bookmarkEnd w:id="24"/>
    </w:p>
    <w:p w14:paraId="7A8012D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1E60319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9"/>
      <w:r>
        <w:rPr>
          <w:rFonts w:hint="eastAsia"/>
          <w:sz w:val="24"/>
          <w:szCs w:val="24"/>
        </w:rPr>
        <w:t>交流侧</w:t>
      </w:r>
      <w:commentRangeEnd w:id="19"/>
      <w:r>
        <w:rPr>
          <w:rStyle w:val="16"/>
        </w:rPr>
        <w:commentReference w:id="19"/>
      </w:r>
      <w:commentRangeStart w:id="20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ac，5s</w:t>
      </w:r>
      <w:commentRangeEnd w:id="20"/>
      <w:r>
        <w:rPr>
          <w:rStyle w:val="16"/>
        </w:rPr>
        <w:commentReference w:id="20"/>
      </w:r>
      <w:r>
        <w:rPr>
          <w:rFonts w:hint="eastAsia"/>
          <w:sz w:val="24"/>
          <w:szCs w:val="24"/>
        </w:rPr>
        <w:t>；</w:t>
      </w:r>
    </w:p>
    <w:p w14:paraId="6B5AC25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与壳体之间施加电压；</w:t>
      </w:r>
    </w:p>
    <w:p w14:paraId="70261E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</w:t>
      </w:r>
    </w:p>
    <w:p w14:paraId="2245C209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5" w:name="_Toc166201870"/>
      <w:r>
        <w:rPr>
          <w:b/>
          <w:kern w:val="44"/>
          <w:sz w:val="24"/>
          <w:szCs w:val="24"/>
        </w:rPr>
        <w:t>5.5 绝缘电阻</w:t>
      </w:r>
      <w:bookmarkEnd w:id="25"/>
    </w:p>
    <w:p w14:paraId="4455B74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2764C25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；时间不大于1min；</w:t>
      </w:r>
    </w:p>
    <w:p w14:paraId="5F7F2E4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693198B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绝缘电阻值不小于1GΩ。</w:t>
      </w:r>
    </w:p>
    <w:p w14:paraId="2F8E6904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6" w:name="_Toc166201871"/>
      <w:r>
        <w:rPr>
          <w:b/>
          <w:kern w:val="44"/>
          <w:sz w:val="24"/>
          <w:szCs w:val="24"/>
        </w:rPr>
        <w:t xml:space="preserve">5.6 </w:t>
      </w:r>
      <w:r>
        <w:rPr>
          <w:rFonts w:hint="eastAsia"/>
          <w:b/>
          <w:kern w:val="44"/>
          <w:sz w:val="24"/>
          <w:szCs w:val="24"/>
        </w:rPr>
        <w:t>漏电流</w:t>
      </w:r>
      <w:bookmarkEnd w:id="26"/>
    </w:p>
    <w:p w14:paraId="410720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967371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2</w:t>
      </w:r>
      <w:r>
        <w:rPr>
          <w:sz w:val="24"/>
          <w:szCs w:val="24"/>
        </w:rPr>
        <w:t>50V</w:t>
      </w:r>
      <w:r>
        <w:rPr>
          <w:rFonts w:hint="eastAsia"/>
          <w:sz w:val="24"/>
          <w:szCs w:val="24"/>
        </w:rPr>
        <w:t>ac；时间不大于1min；</w:t>
      </w:r>
    </w:p>
    <w:p w14:paraId="17BA8A8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5AA889E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要求漏电流≤</w:t>
      </w:r>
      <w:commentRangeStart w:id="21"/>
      <w:r>
        <w:rPr>
          <w:sz w:val="24"/>
          <w:szCs w:val="24"/>
        </w:rPr>
        <w:t>1.6</w:t>
      </w:r>
      <w:commentRangeEnd w:id="21"/>
      <w:r>
        <w:rPr>
          <w:rStyle w:val="16"/>
        </w:rPr>
        <w:commentReference w:id="21"/>
      </w:r>
      <w:r>
        <w:rPr>
          <w:rFonts w:hint="eastAsia"/>
          <w:sz w:val="24"/>
          <w:szCs w:val="24"/>
        </w:rPr>
        <w:t>mA</w:t>
      </w:r>
      <w:r>
        <w:rPr>
          <w:sz w:val="24"/>
          <w:szCs w:val="24"/>
        </w:rPr>
        <w:t>。</w:t>
      </w:r>
    </w:p>
    <w:p w14:paraId="2EBD0006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7" w:name="_Toc166201872"/>
      <w:r>
        <w:rPr>
          <w:b/>
          <w:kern w:val="44"/>
          <w:sz w:val="24"/>
          <w:szCs w:val="24"/>
        </w:rPr>
        <w:t>5.7 电性能</w:t>
      </w:r>
      <w:bookmarkEnd w:id="27"/>
    </w:p>
    <w:p w14:paraId="74B63F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LCR数字电桥</w:t>
      </w:r>
    </w:p>
    <w:p w14:paraId="0EB2949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1kHz/0.3Vrms</w:t>
      </w:r>
      <w:r>
        <w:rPr>
          <w:sz w:val="24"/>
          <w:szCs w:val="24"/>
        </w:rPr>
        <w:t>。</w:t>
      </w:r>
    </w:p>
    <w:p w14:paraId="73FC48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满足下表要求。</w:t>
      </w:r>
    </w:p>
    <w:p w14:paraId="3077B97D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commentRangeStart w:id="22"/>
      <w:r>
        <w:rPr>
          <w:szCs w:val="24"/>
        </w:rPr>
        <w:t>电性能</w:t>
      </w:r>
      <w:commentRangeEnd w:id="22"/>
      <w:r>
        <w:rPr>
          <w:rStyle w:val="16"/>
        </w:rPr>
        <w:commentReference w:id="22"/>
      </w:r>
    </w:p>
    <w:tbl>
      <w:tblPr>
        <w:tblStyle w:val="1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6"/>
        <w:gridCol w:w="3458"/>
      </w:tblGrid>
      <w:tr w14:paraId="7FA1D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C13C4D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感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73D43C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.525mH~40mH</w:t>
            </w:r>
          </w:p>
        </w:tc>
      </w:tr>
      <w:tr w14:paraId="2590C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DE15FF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线-线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C6E5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uF±20％（1.6uF~2.4uF）</w:t>
            </w:r>
          </w:p>
        </w:tc>
      </w:tr>
      <w:tr w14:paraId="65F9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3D511FC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线-地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3C724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.8nF±20％（7.04nF~10.56nF）</w:t>
            </w:r>
          </w:p>
        </w:tc>
      </w:tr>
    </w:tbl>
    <w:p w14:paraId="306245F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8" w:name="_Toc166201873"/>
      <w:r>
        <w:rPr>
          <w:b/>
          <w:kern w:val="44"/>
          <w:sz w:val="24"/>
          <w:szCs w:val="24"/>
        </w:rPr>
        <w:t>5.8 通断测试</w:t>
      </w:r>
      <w:bookmarkEnd w:id="28"/>
    </w:p>
    <w:p w14:paraId="47B3966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万用表</w:t>
      </w:r>
    </w:p>
    <w:p w14:paraId="4F9D59F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使用蜂鸣档</w:t>
      </w:r>
    </w:p>
    <w:p w14:paraId="62901D5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位置：按定义表测试相同定义引出端；</w:t>
      </w:r>
    </w:p>
    <w:p w14:paraId="4524123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有蜂鸣声为通，无声响为不通，要求</w:t>
      </w:r>
      <w:r>
        <w:rPr>
          <w:rFonts w:hint="eastAsia"/>
          <w:sz w:val="24"/>
          <w:szCs w:val="24"/>
        </w:rPr>
        <w:t>相同定义为</w:t>
      </w:r>
      <w:r>
        <w:rPr>
          <w:sz w:val="24"/>
          <w:szCs w:val="24"/>
        </w:rPr>
        <w:t>通。</w:t>
      </w:r>
    </w:p>
    <w:p w14:paraId="13DAB161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9" w:name="_Toc166201874"/>
      <w:r>
        <w:rPr>
          <w:b/>
          <w:kern w:val="44"/>
          <w:sz w:val="24"/>
          <w:szCs w:val="24"/>
        </w:rPr>
        <w:t>5.9 插入损耗</w:t>
      </w:r>
      <w:bookmarkEnd w:id="29"/>
    </w:p>
    <w:p w14:paraId="2973B20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矢量网络分析仪（网分）</w:t>
      </w:r>
    </w:p>
    <w:p w14:paraId="56826F7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滤波器安装在测试工装内，与网分连接好后进行测试；</w:t>
      </w:r>
    </w:p>
    <w:p w14:paraId="60EEBA2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不低于表</w:t>
      </w:r>
      <w:r>
        <w:rPr>
          <w:sz w:val="24"/>
          <w:szCs w:val="24"/>
        </w:rPr>
        <w:t>7中规定的插入损耗数据</w:t>
      </w:r>
      <w:r>
        <w:rPr>
          <w:rFonts w:hint="eastAsia"/>
          <w:sz w:val="24"/>
          <w:szCs w:val="24"/>
        </w:rPr>
        <w:t>。</w:t>
      </w:r>
    </w:p>
    <w:p w14:paraId="08EF873F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r>
        <w:rPr>
          <w:szCs w:val="24"/>
        </w:rPr>
        <w:t>检验抽样方案</w:t>
      </w:r>
    </w:p>
    <w:tbl>
      <w:tblPr>
        <w:tblStyle w:val="12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5"/>
        <w:gridCol w:w="2683"/>
      </w:tblGrid>
      <w:tr w14:paraId="2FAC0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682431D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批量大小</w:t>
            </w:r>
          </w:p>
        </w:tc>
        <w:tc>
          <w:tcPr>
            <w:tcW w:w="2683" w:type="dxa"/>
          </w:tcPr>
          <w:p w14:paraId="4F98B03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样本大小</w:t>
            </w:r>
          </w:p>
        </w:tc>
      </w:tr>
      <w:tr w14:paraId="7D08B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660271B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~13</w:t>
            </w:r>
          </w:p>
        </w:tc>
        <w:tc>
          <w:tcPr>
            <w:tcW w:w="2683" w:type="dxa"/>
          </w:tcPr>
          <w:p w14:paraId="61C927CC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317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2845" w:type="dxa"/>
          </w:tcPr>
          <w:p w14:paraId="52D4FD6D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4~150</w:t>
            </w:r>
          </w:p>
        </w:tc>
        <w:tc>
          <w:tcPr>
            <w:tcW w:w="2683" w:type="dxa"/>
          </w:tcPr>
          <w:p w14:paraId="500B0DA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3只</w:t>
            </w:r>
          </w:p>
        </w:tc>
      </w:tr>
      <w:tr w14:paraId="7BBF2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389DC8E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51~280</w:t>
            </w:r>
          </w:p>
        </w:tc>
        <w:tc>
          <w:tcPr>
            <w:tcW w:w="2683" w:type="dxa"/>
          </w:tcPr>
          <w:p w14:paraId="1ADF189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只</w:t>
            </w:r>
          </w:p>
        </w:tc>
      </w:tr>
      <w:tr w14:paraId="4698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02E322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1~500</w:t>
            </w:r>
          </w:p>
        </w:tc>
        <w:tc>
          <w:tcPr>
            <w:tcW w:w="2683" w:type="dxa"/>
          </w:tcPr>
          <w:p w14:paraId="3747551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9只</w:t>
            </w:r>
          </w:p>
        </w:tc>
      </w:tr>
      <w:tr w14:paraId="4F8E8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8E213A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1~1200</w:t>
            </w:r>
          </w:p>
        </w:tc>
        <w:tc>
          <w:tcPr>
            <w:tcW w:w="2683" w:type="dxa"/>
          </w:tcPr>
          <w:p w14:paraId="7417C93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4只</w:t>
            </w:r>
          </w:p>
        </w:tc>
      </w:tr>
      <w:tr w14:paraId="61AD2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2845" w:type="dxa"/>
          </w:tcPr>
          <w:p w14:paraId="2B0A4B0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01~3200</w:t>
            </w:r>
          </w:p>
        </w:tc>
        <w:tc>
          <w:tcPr>
            <w:tcW w:w="2683" w:type="dxa"/>
          </w:tcPr>
          <w:p w14:paraId="44ED60F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42只</w:t>
            </w:r>
          </w:p>
        </w:tc>
      </w:tr>
      <w:tr w14:paraId="72B71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B6917E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201~10000</w:t>
            </w:r>
          </w:p>
        </w:tc>
        <w:tc>
          <w:tcPr>
            <w:tcW w:w="2683" w:type="dxa"/>
          </w:tcPr>
          <w:p w14:paraId="19C697B7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只</w:t>
            </w:r>
          </w:p>
        </w:tc>
      </w:tr>
    </w:tbl>
    <w:p w14:paraId="31D2FAC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要求：</w:t>
      </w:r>
      <w:r>
        <w:rPr>
          <w:rFonts w:hint="eastAsia"/>
          <w:sz w:val="24"/>
          <w:szCs w:val="24"/>
        </w:rPr>
        <w:t>插损值不小于下表中的规定值</w:t>
      </w:r>
      <w:r>
        <w:rPr>
          <w:sz w:val="24"/>
          <w:szCs w:val="24"/>
        </w:rPr>
        <w:t>。</w:t>
      </w:r>
    </w:p>
    <w:p w14:paraId="05EAE9ED">
      <w:pPr>
        <w:pStyle w:val="36"/>
        <w:numPr>
          <w:ilvl w:val="0"/>
          <w:numId w:val="1"/>
        </w:numPr>
        <w:ind w:firstLineChars="0"/>
        <w:jc w:val="center"/>
        <w:rPr>
          <w:szCs w:val="24"/>
        </w:rPr>
      </w:pPr>
      <w:commentRangeStart w:id="23"/>
      <w:r>
        <w:rPr>
          <w:szCs w:val="24"/>
        </w:rPr>
        <w:t>插入损耗值</w:t>
      </w:r>
      <w:commentRangeEnd w:id="23"/>
      <w:r>
        <w:rPr>
          <w:rStyle w:val="16"/>
        </w:rPr>
        <w:commentReference w:id="23"/>
      </w:r>
    </w:p>
    <w:tbl>
      <w:tblPr>
        <w:tblStyle w:val="11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657"/>
        <w:gridCol w:w="734"/>
        <w:gridCol w:w="734"/>
        <w:gridCol w:w="734"/>
        <w:gridCol w:w="734"/>
        <w:gridCol w:w="734"/>
        <w:gridCol w:w="734"/>
        <w:gridCol w:w="764"/>
        <w:gridCol w:w="776"/>
        <w:gridCol w:w="746"/>
      </w:tblGrid>
      <w:tr w14:paraId="70C13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1CEFD5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频率（MHz）</w:t>
            </w:r>
          </w:p>
        </w:tc>
        <w:tc>
          <w:tcPr>
            <w:tcW w:w="37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12983D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0B3913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3D5E69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FFBBD8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7A3538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FC8F87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BF1394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437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602E8A1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</w:t>
            </w:r>
          </w:p>
        </w:tc>
        <w:tc>
          <w:tcPr>
            <w:tcW w:w="443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475856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</w:t>
            </w:r>
          </w:p>
        </w:tc>
        <w:tc>
          <w:tcPr>
            <w:tcW w:w="42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5B8AA3F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</w:t>
            </w:r>
          </w:p>
        </w:tc>
      </w:tr>
      <w:tr w14:paraId="3DE608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E77C616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共模（dB）</w:t>
            </w:r>
          </w:p>
        </w:tc>
        <w:tc>
          <w:tcPr>
            <w:tcW w:w="376" w:type="pct"/>
            <w:shd w:val="clear" w:color="auto" w:fill="auto"/>
          </w:tcPr>
          <w:p w14:paraId="13F704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763E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145FE6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753E1D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6AFA935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29F277E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55EE749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37FAB97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28AACFF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3BF84118">
            <w:pPr>
              <w:jc w:val="center"/>
              <w:rPr>
                <w:sz w:val="24"/>
                <w:szCs w:val="24"/>
              </w:rPr>
            </w:pPr>
          </w:p>
        </w:tc>
      </w:tr>
      <w:tr w14:paraId="7F95D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CECFE43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差模（dB）</w:t>
            </w:r>
          </w:p>
        </w:tc>
        <w:tc>
          <w:tcPr>
            <w:tcW w:w="376" w:type="pct"/>
            <w:shd w:val="clear" w:color="auto" w:fill="auto"/>
          </w:tcPr>
          <w:p w14:paraId="6AE31CF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5DC0F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3DD46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D099A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447B03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3E326A7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F2B1A4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239C788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44C89F3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5F9203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6739F0C4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66201875"/>
      <w:r>
        <w:rPr>
          <w:b/>
          <w:kern w:val="44"/>
          <w:sz w:val="24"/>
          <w:szCs w:val="24"/>
        </w:rPr>
        <w:t xml:space="preserve">5.10 </w:t>
      </w:r>
      <w:r>
        <w:rPr>
          <w:rFonts w:hint="eastAsia"/>
          <w:b/>
          <w:kern w:val="44"/>
          <w:sz w:val="24"/>
          <w:szCs w:val="24"/>
        </w:rPr>
        <w:t>常温加电测压降</w:t>
      </w:r>
      <w:bookmarkEnd w:id="30"/>
    </w:p>
    <w:p w14:paraId="51B85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</w:t>
      </w:r>
    </w:p>
    <w:p w14:paraId="26FD806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24"/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A</w:t>
      </w:r>
      <w:commentRangeEnd w:id="24"/>
      <w:r>
        <w:rPr>
          <w:rStyle w:val="16"/>
        </w:rPr>
        <w:commentReference w:id="24"/>
      </w:r>
    </w:p>
    <w:p w14:paraId="6634D0C7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输入侧接电源，</w:t>
      </w:r>
      <w:r>
        <w:rPr>
          <w:sz w:val="24"/>
          <w:szCs w:val="24"/>
        </w:rPr>
        <w:t>输出端短接</w:t>
      </w:r>
      <w:r>
        <w:rPr>
          <w:rFonts w:hint="eastAsia"/>
          <w:sz w:val="24"/>
          <w:szCs w:val="24"/>
        </w:rPr>
        <w:t>，调节直流电源电流恒定为</w:t>
      </w:r>
      <w:commentRangeStart w:id="25"/>
      <w:r>
        <w:rPr>
          <w:sz w:val="24"/>
          <w:szCs w:val="24"/>
        </w:rPr>
        <w:t>4A（-0.5A~+0A）</w:t>
      </w:r>
      <w:commentRangeEnd w:id="25"/>
      <w:r>
        <w:rPr>
          <w:rStyle w:val="16"/>
        </w:rPr>
        <w:commentReference w:id="25"/>
      </w:r>
      <w:r>
        <w:rPr>
          <w:sz w:val="24"/>
          <w:szCs w:val="24"/>
        </w:rPr>
        <w:t>，加电测试保险座两焊片</w:t>
      </w:r>
      <w:r>
        <w:rPr>
          <w:rFonts w:hint="eastAsia"/>
          <w:sz w:val="24"/>
          <w:szCs w:val="24"/>
        </w:rPr>
        <w:t>间</w:t>
      </w:r>
      <w:r>
        <w:rPr>
          <w:sz w:val="24"/>
          <w:szCs w:val="24"/>
        </w:rPr>
        <w:t>的电压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产品L-L’、N-N’的电压值</w:t>
      </w:r>
      <w:r>
        <w:rPr>
          <w:rFonts w:hint="eastAsia"/>
          <w:sz w:val="24"/>
          <w:szCs w:val="24"/>
        </w:rPr>
        <w:t>，在5</w:t>
      </w:r>
      <w:r>
        <w:rPr>
          <w:sz w:val="24"/>
          <w:szCs w:val="24"/>
        </w:rPr>
        <w:t>min</w:t>
      </w:r>
      <w:r>
        <w:rPr>
          <w:rFonts w:hint="eastAsia"/>
          <w:sz w:val="24"/>
          <w:szCs w:val="24"/>
        </w:rPr>
        <w:t>内完成</w:t>
      </w:r>
      <w:r>
        <w:rPr>
          <w:sz w:val="24"/>
          <w:szCs w:val="24"/>
        </w:rPr>
        <w:t>。</w:t>
      </w:r>
    </w:p>
    <w:p w14:paraId="16613C0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保险座两焊片间的</w:t>
      </w:r>
      <w:r>
        <w:rPr>
          <w:rFonts w:hint="eastAsia"/>
          <w:sz w:val="24"/>
          <w:szCs w:val="24"/>
        </w:rPr>
        <w:t>电压范围</w:t>
      </w:r>
      <w:r>
        <w:rPr>
          <w:sz w:val="24"/>
          <w:szCs w:val="24"/>
        </w:rPr>
        <w:t>为</w:t>
      </w:r>
      <w:commentRangeStart w:id="26"/>
      <w:r>
        <w:rPr>
          <w:sz w:val="24"/>
          <w:szCs w:val="24"/>
        </w:rPr>
        <w:t>≤100mV</w:t>
      </w:r>
      <w:commentRangeEnd w:id="26"/>
      <w:r>
        <w:rPr>
          <w:rStyle w:val="16"/>
        </w:rPr>
        <w:commentReference w:id="26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L-L’的电压范围为</w:t>
      </w:r>
      <w:commentRangeStart w:id="27"/>
      <w:r>
        <w:rPr>
          <w:sz w:val="24"/>
          <w:szCs w:val="24"/>
        </w:rPr>
        <w:t>≤500mV</w:t>
      </w:r>
      <w:commentRangeEnd w:id="27"/>
      <w:r>
        <w:rPr>
          <w:rStyle w:val="16"/>
        </w:rPr>
        <w:commentReference w:id="27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N-N’的电压范围为</w:t>
      </w:r>
      <w:commentRangeStart w:id="28"/>
      <w:r>
        <w:rPr>
          <w:sz w:val="24"/>
          <w:szCs w:val="24"/>
        </w:rPr>
        <w:t>≤400mV</w:t>
      </w:r>
      <w:commentRangeEnd w:id="28"/>
      <w:r>
        <w:rPr>
          <w:rStyle w:val="16"/>
        </w:rPr>
        <w:commentReference w:id="28"/>
      </w:r>
      <w:r>
        <w:rPr>
          <w:rFonts w:hint="eastAsia"/>
          <w:sz w:val="24"/>
          <w:szCs w:val="24"/>
        </w:rPr>
        <w:t>。</w:t>
      </w:r>
    </w:p>
    <w:p w14:paraId="354B403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66201876"/>
      <w:r>
        <w:rPr>
          <w:b/>
          <w:kern w:val="44"/>
          <w:sz w:val="24"/>
          <w:szCs w:val="24"/>
        </w:rPr>
        <w:t xml:space="preserve">5.11 </w:t>
      </w:r>
      <w:r>
        <w:rPr>
          <w:rFonts w:hint="eastAsia"/>
          <w:b/>
          <w:kern w:val="44"/>
          <w:sz w:val="24"/>
          <w:szCs w:val="24"/>
        </w:rPr>
        <w:t>温度冲击</w:t>
      </w:r>
      <w:bookmarkEnd w:id="31"/>
    </w:p>
    <w:p w14:paraId="71B7884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冷热冲击试验箱（或其他可用的设备）</w:t>
      </w:r>
    </w:p>
    <w:p w14:paraId="28F43FD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29"/>
      <w:r>
        <w:rPr>
          <w:rFonts w:hint="eastAsia"/>
          <w:sz w:val="24"/>
          <w:szCs w:val="24"/>
        </w:rPr>
        <w:t>低温</w:t>
      </w:r>
      <w:r>
        <w:rPr>
          <w:sz w:val="24"/>
        </w:rPr>
        <w:t>-55</w:t>
      </w:r>
      <w:r>
        <w:rPr>
          <w:sz w:val="24"/>
          <w:vertAlign w:val="superscript"/>
        </w:rPr>
        <w:t>0</w:t>
      </w:r>
      <w:r>
        <w:rPr>
          <w:sz w:val="24"/>
          <w:vertAlign w:val="subscript"/>
        </w:rPr>
        <w:t>-3</w:t>
      </w:r>
      <w:r>
        <w:rPr>
          <w:rFonts w:hint="eastAsia"/>
          <w:sz w:val="24"/>
          <w:szCs w:val="24"/>
        </w:rPr>
        <w:t>℃，高温</w:t>
      </w:r>
      <w:r>
        <w:rPr>
          <w:rFonts w:hint="eastAsia"/>
          <w:sz w:val="24"/>
        </w:rPr>
        <w:t>+</w:t>
      </w:r>
      <w:r>
        <w:rPr>
          <w:sz w:val="24"/>
        </w:rPr>
        <w:t>85</w:t>
      </w:r>
      <w:r>
        <w:rPr>
          <w:sz w:val="24"/>
          <w:vertAlign w:val="superscript"/>
        </w:rPr>
        <w:t>+3</w:t>
      </w:r>
      <w:r>
        <w:rPr>
          <w:sz w:val="24"/>
          <w:vertAlign w:val="subscript"/>
        </w:rPr>
        <w:t>0</w:t>
      </w:r>
      <w:r>
        <w:rPr>
          <w:rFonts w:hint="eastAsia"/>
          <w:sz w:val="24"/>
          <w:szCs w:val="24"/>
        </w:rPr>
        <w:t>℃，极限温度保持1h，循环5次，转换时间不大于5min；</w:t>
      </w:r>
      <w:commentRangeEnd w:id="29"/>
      <w:r>
        <w:rPr>
          <w:rStyle w:val="16"/>
        </w:rPr>
        <w:commentReference w:id="29"/>
      </w:r>
    </w:p>
    <w:p w14:paraId="3D422DE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表面清理干净，放入试验箱内将试验箱内按低温-高温-低温的顺序依次进行循环；循环结束后将产品从试验箱内取出在正常大气条件下恢复2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。</w:t>
      </w:r>
    </w:p>
    <w:p w14:paraId="446CDCA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观察产品表面不允许有</w:t>
      </w:r>
      <w:r>
        <w:rPr>
          <w:sz w:val="24"/>
          <w:szCs w:val="24"/>
        </w:rPr>
        <w:t>脏污、刮花、撞伤、起皮等</w:t>
      </w:r>
      <w:r>
        <w:rPr>
          <w:rFonts w:hint="eastAsia"/>
          <w:sz w:val="24"/>
          <w:szCs w:val="24"/>
        </w:rPr>
        <w:t>；测试耐压、绝缘及电性能满足要求。</w:t>
      </w:r>
    </w:p>
    <w:p w14:paraId="6D2B43F8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66201877"/>
      <w:r>
        <w:rPr>
          <w:b/>
          <w:kern w:val="44"/>
          <w:sz w:val="24"/>
          <w:szCs w:val="24"/>
        </w:rPr>
        <w:t xml:space="preserve">5.12 </w:t>
      </w:r>
      <w:r>
        <w:rPr>
          <w:rFonts w:hint="eastAsia"/>
          <w:b/>
          <w:kern w:val="44"/>
          <w:sz w:val="24"/>
          <w:szCs w:val="24"/>
        </w:rPr>
        <w:t>高温老炼</w:t>
      </w:r>
      <w:bookmarkEnd w:id="32"/>
    </w:p>
    <w:p w14:paraId="004904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滑动变阻器，恒温恒湿试验箱（或其他可用的设备）</w:t>
      </w:r>
    </w:p>
    <w:p w14:paraId="0C41F42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30"/>
      <w:r>
        <w:rPr>
          <w:rFonts w:hint="eastAsia"/>
          <w:sz w:val="24"/>
          <w:szCs w:val="24"/>
        </w:rPr>
        <w:t>温度+70℃，电流10A（-0.5A~+0A），时间4h</w:t>
      </w:r>
      <w:commentRangeEnd w:id="30"/>
      <w:r>
        <w:rPr>
          <w:rStyle w:val="16"/>
        </w:rPr>
        <w:commentReference w:id="30"/>
      </w:r>
      <w:r>
        <w:rPr>
          <w:rFonts w:hint="eastAsia"/>
          <w:sz w:val="24"/>
          <w:szCs w:val="24"/>
        </w:rPr>
        <w:t>；</w:t>
      </w:r>
    </w:p>
    <w:p w14:paraId="5940CAE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接线后调节电源使产品的电流恒定为</w:t>
      </w:r>
      <w:commentRangeStart w:id="31"/>
      <w:r>
        <w:rPr>
          <w:rFonts w:hint="eastAsia"/>
          <w:sz w:val="24"/>
          <w:szCs w:val="24"/>
        </w:rPr>
        <w:t>10A（-0.5A~+0A）</w:t>
      </w:r>
      <w:commentRangeEnd w:id="31"/>
      <w:r>
        <w:rPr>
          <w:rStyle w:val="16"/>
        </w:rPr>
        <w:commentReference w:id="31"/>
      </w:r>
      <w:r>
        <w:rPr>
          <w:rFonts w:hint="eastAsia"/>
          <w:sz w:val="24"/>
          <w:szCs w:val="24"/>
        </w:rPr>
        <w:t>，输出端短接。试验结束后将产品取出在正常大气条件下恢复2h。</w:t>
      </w:r>
    </w:p>
    <w:p w14:paraId="71E0F61E">
      <w:pPr>
        <w:spacing w:line="360" w:lineRule="auto"/>
        <w:ind w:firstLine="480" w:firstLineChars="200"/>
        <w:rPr>
          <w:szCs w:val="24"/>
        </w:rPr>
      </w:pPr>
      <w:r>
        <w:rPr>
          <w:rFonts w:hint="eastAsia"/>
          <w:sz w:val="24"/>
          <w:szCs w:val="24"/>
        </w:rPr>
        <w:t>合格判据：观察产品表面不允许有脏污、刮花、撞伤、起皮等；测试耐压、绝缘及测试电性能满足。</w:t>
      </w:r>
    </w:p>
    <w:p w14:paraId="779609EE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3" w:name="_Toc166201878"/>
      <w:r>
        <w:rPr>
          <w:b/>
          <w:kern w:val="44"/>
          <w:sz w:val="24"/>
          <w:szCs w:val="24"/>
        </w:rPr>
        <w:t xml:space="preserve">5.13 </w:t>
      </w:r>
      <w:r>
        <w:rPr>
          <w:rFonts w:hint="eastAsia"/>
          <w:b/>
          <w:kern w:val="44"/>
          <w:sz w:val="24"/>
          <w:szCs w:val="24"/>
        </w:rPr>
        <w:t>常温加电测压降和温升</w:t>
      </w:r>
      <w:bookmarkEnd w:id="33"/>
    </w:p>
    <w:p w14:paraId="73E10D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</w:t>
      </w:r>
      <w:r>
        <w:rPr>
          <w:sz w:val="24"/>
          <w:szCs w:val="24"/>
        </w:rPr>
        <w:t>多路温升测试仪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红外线温升枪</w:t>
      </w:r>
    </w:p>
    <w:p w14:paraId="1BD15B5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32"/>
      <w:r>
        <w:rPr>
          <w:sz w:val="24"/>
          <w:szCs w:val="24"/>
        </w:rPr>
        <w:t>8A（-0.5A~+0A）</w:t>
      </w:r>
      <w:commentRangeEnd w:id="32"/>
      <w:r>
        <w:rPr>
          <w:rStyle w:val="16"/>
        </w:rPr>
        <w:commentReference w:id="32"/>
      </w:r>
      <w:r>
        <w:rPr>
          <w:rFonts w:hint="eastAsia"/>
          <w:sz w:val="24"/>
          <w:szCs w:val="24"/>
        </w:rPr>
        <w:t>，时间2h；</w:t>
      </w:r>
    </w:p>
    <w:p w14:paraId="49AA34A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21B3DEC4">
      <w:pPr>
        <w:pStyle w:val="36"/>
        <w:numPr>
          <w:ilvl w:val="0"/>
          <w:numId w:val="3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输入侧接电源，</w:t>
      </w:r>
      <w:r>
        <w:rPr>
          <w:szCs w:val="24"/>
        </w:rPr>
        <w:t>输出端短接</w:t>
      </w:r>
      <w:r>
        <w:rPr>
          <w:rFonts w:hint="eastAsia"/>
          <w:szCs w:val="24"/>
        </w:rPr>
        <w:t>，调节直流电源电流恒定为</w:t>
      </w:r>
      <w:commentRangeStart w:id="33"/>
      <w:r>
        <w:rPr>
          <w:szCs w:val="24"/>
        </w:rPr>
        <w:t>8A（-0.5A~+0A）</w:t>
      </w:r>
      <w:commentRangeEnd w:id="33"/>
      <w:r>
        <w:rPr>
          <w:rStyle w:val="16"/>
        </w:rPr>
        <w:commentReference w:id="33"/>
      </w:r>
      <w:r>
        <w:rPr>
          <w:rFonts w:hint="eastAsia"/>
          <w:szCs w:val="24"/>
        </w:rPr>
        <w:t>；</w:t>
      </w:r>
    </w:p>
    <w:p w14:paraId="0C75B9BB">
      <w:pPr>
        <w:pStyle w:val="36"/>
        <w:numPr>
          <w:ilvl w:val="0"/>
          <w:numId w:val="3"/>
        </w:numPr>
        <w:spacing w:line="360" w:lineRule="auto"/>
        <w:ind w:firstLineChars="0"/>
        <w:rPr>
          <w:szCs w:val="24"/>
        </w:rPr>
      </w:pPr>
      <w:r>
        <w:rPr>
          <w:szCs w:val="24"/>
        </w:rPr>
        <w:t>加电</w:t>
      </w:r>
      <w:r>
        <w:rPr>
          <w:rFonts w:hint="eastAsia"/>
          <w:szCs w:val="24"/>
        </w:rPr>
        <w:t>后立即</w:t>
      </w:r>
      <w:r>
        <w:rPr>
          <w:szCs w:val="24"/>
        </w:rPr>
        <w:t>测试</w:t>
      </w:r>
      <w:r>
        <w:rPr>
          <w:rFonts w:hint="eastAsia"/>
          <w:szCs w:val="24"/>
        </w:rPr>
        <w:t>并记录</w:t>
      </w:r>
      <w:r>
        <w:rPr>
          <w:szCs w:val="24"/>
        </w:rPr>
        <w:t>L-L’、N-N’的电压值</w:t>
      </w:r>
      <w:r>
        <w:rPr>
          <w:rFonts w:hint="eastAsia"/>
          <w:szCs w:val="24"/>
        </w:rPr>
        <w:t>，测试记录保险座帽和批次号对立面的温度（探头不够时可用</w:t>
      </w:r>
      <w:r>
        <w:rPr>
          <w:szCs w:val="24"/>
        </w:rPr>
        <w:t>红外线温升枪测试温度</w:t>
      </w:r>
      <w:r>
        <w:rPr>
          <w:rFonts w:hint="eastAsia"/>
          <w:szCs w:val="24"/>
        </w:rPr>
        <w:t>）；</w:t>
      </w:r>
    </w:p>
    <w:p w14:paraId="1B62FB13">
      <w:pPr>
        <w:pStyle w:val="36"/>
        <w:numPr>
          <w:ilvl w:val="0"/>
          <w:numId w:val="3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加电2h后按2）的要求测试并记录</w:t>
      </w:r>
    </w:p>
    <w:p w14:paraId="3F46CDF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 xml:space="preserve"> L-L’的电压</w:t>
      </w:r>
      <w:r>
        <w:rPr>
          <w:rFonts w:hint="eastAsia"/>
          <w:sz w:val="24"/>
          <w:szCs w:val="24"/>
        </w:rPr>
        <w:t>降</w:t>
      </w:r>
      <w:commentRangeStart w:id="34"/>
      <w:r>
        <w:rPr>
          <w:sz w:val="24"/>
          <w:szCs w:val="24"/>
        </w:rPr>
        <w:t>≤1V</w:t>
      </w:r>
      <w:commentRangeEnd w:id="34"/>
      <w:r>
        <w:rPr>
          <w:rStyle w:val="16"/>
        </w:rPr>
        <w:commentReference w:id="34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N-N’的电压</w:t>
      </w:r>
      <w:r>
        <w:rPr>
          <w:rFonts w:hint="eastAsia"/>
          <w:sz w:val="24"/>
          <w:szCs w:val="24"/>
        </w:rPr>
        <w:t>降</w:t>
      </w:r>
      <w:commentRangeStart w:id="35"/>
      <w:r>
        <w:rPr>
          <w:sz w:val="24"/>
          <w:szCs w:val="24"/>
        </w:rPr>
        <w:t>≤0.9V</w:t>
      </w:r>
      <w:commentRangeEnd w:id="35"/>
      <w:r>
        <w:rPr>
          <w:rStyle w:val="16"/>
        </w:rPr>
        <w:commentReference w:id="35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保险座帽温升</w:t>
      </w:r>
      <w:commentRangeStart w:id="36"/>
      <w:r>
        <w:rPr>
          <w:sz w:val="24"/>
          <w:szCs w:val="24"/>
        </w:rPr>
        <w:t>≤60℃</w:t>
      </w:r>
      <w:commentRangeEnd w:id="36"/>
      <w:r>
        <w:rPr>
          <w:rStyle w:val="16"/>
        </w:rPr>
        <w:commentReference w:id="36"/>
      </w:r>
    </w:p>
    <w:p w14:paraId="2C96426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温升</w:t>
      </w:r>
      <w:commentRangeStart w:id="37"/>
      <w:r>
        <w:rPr>
          <w:sz w:val="24"/>
          <w:szCs w:val="24"/>
        </w:rPr>
        <w:t>≤50℃</w:t>
      </w:r>
      <w:commentRangeEnd w:id="37"/>
      <w:r>
        <w:rPr>
          <w:rStyle w:val="16"/>
        </w:rPr>
        <w:commentReference w:id="37"/>
      </w:r>
      <w:r>
        <w:rPr>
          <w:rFonts w:hint="eastAsia"/>
          <w:sz w:val="24"/>
          <w:szCs w:val="24"/>
        </w:rPr>
        <w:t>。</w:t>
      </w:r>
    </w:p>
    <w:p w14:paraId="324C7FE5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4" w:name="_Toc166201879"/>
      <w:r>
        <w:rPr>
          <w:b/>
          <w:kern w:val="44"/>
          <w:sz w:val="24"/>
          <w:szCs w:val="24"/>
        </w:rPr>
        <w:t xml:space="preserve">5.14 </w:t>
      </w:r>
      <w:r>
        <w:rPr>
          <w:rFonts w:hint="eastAsia"/>
          <w:b/>
          <w:kern w:val="44"/>
          <w:sz w:val="24"/>
          <w:szCs w:val="24"/>
        </w:rPr>
        <w:t>保险座检验</w:t>
      </w:r>
      <w:bookmarkEnd w:id="34"/>
    </w:p>
    <w:p w14:paraId="7DF1DD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手电筒</w:t>
      </w:r>
    </w:p>
    <w:p w14:paraId="42BC14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拆装</w:t>
      </w:r>
      <w:r>
        <w:rPr>
          <w:sz w:val="24"/>
          <w:szCs w:val="24"/>
        </w:rPr>
        <w:t>保险座帽；用手电筒照射保险座内部</w:t>
      </w:r>
      <w:r>
        <w:rPr>
          <w:rFonts w:hint="eastAsia"/>
          <w:sz w:val="24"/>
          <w:szCs w:val="24"/>
        </w:rPr>
        <w:t>。</w:t>
      </w:r>
    </w:p>
    <w:p w14:paraId="5DE416F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拆装保险座帽</w:t>
      </w:r>
      <w:r>
        <w:rPr>
          <w:sz w:val="24"/>
          <w:szCs w:val="24"/>
        </w:rPr>
        <w:t>不妨碍更换保险管</w:t>
      </w:r>
      <w:r>
        <w:rPr>
          <w:rFonts w:hint="eastAsia"/>
          <w:sz w:val="24"/>
          <w:szCs w:val="24"/>
        </w:rPr>
        <w:t>；保险座内部</w:t>
      </w:r>
      <w:r>
        <w:rPr>
          <w:sz w:val="24"/>
          <w:szCs w:val="24"/>
        </w:rPr>
        <w:t>不允许有灌封胶滴落，不允许接触面有黑点被氧化。</w:t>
      </w:r>
    </w:p>
    <w:p w14:paraId="507D08E0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5" w:name="_Toc166201880"/>
      <w:r>
        <w:rPr>
          <w:b/>
          <w:kern w:val="44"/>
          <w:sz w:val="24"/>
          <w:szCs w:val="24"/>
        </w:rPr>
        <w:t xml:space="preserve">5.15 </w:t>
      </w:r>
      <w:r>
        <w:rPr>
          <w:rFonts w:hint="eastAsia"/>
          <w:b/>
          <w:kern w:val="44"/>
          <w:sz w:val="24"/>
          <w:szCs w:val="24"/>
        </w:rPr>
        <w:t>重量</w:t>
      </w:r>
      <w:bookmarkEnd w:id="35"/>
    </w:p>
    <w:p w14:paraId="352D343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电子秤</w:t>
      </w:r>
    </w:p>
    <w:p w14:paraId="2239E7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（包含盖板和螺钉）放置在电子秤上读取数据。</w:t>
      </w:r>
    </w:p>
    <w:p w14:paraId="67CA60B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重量</w:t>
      </w:r>
      <w:commentRangeStart w:id="38"/>
      <w:r>
        <w:rPr>
          <w:rFonts w:hint="eastAsia"/>
          <w:sz w:val="24"/>
          <w:szCs w:val="24"/>
        </w:rPr>
        <w:t>≤1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</w:t>
      </w:r>
      <w:commentRangeEnd w:id="38"/>
      <w:r>
        <w:rPr>
          <w:rStyle w:val="16"/>
        </w:rPr>
        <w:commentReference w:id="38"/>
      </w:r>
      <w:r>
        <w:rPr>
          <w:rFonts w:hint="eastAsia"/>
          <w:sz w:val="24"/>
          <w:szCs w:val="24"/>
        </w:rPr>
        <w:t>。</w:t>
      </w:r>
    </w:p>
    <w:p w14:paraId="0B51389D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6" w:name="_Toc166201881"/>
      <w:r>
        <w:rPr>
          <w:b/>
          <w:kern w:val="44"/>
          <w:sz w:val="24"/>
          <w:szCs w:val="24"/>
        </w:rPr>
        <w:t xml:space="preserve">5.16 </w:t>
      </w:r>
      <w:r>
        <w:rPr>
          <w:rFonts w:hint="eastAsia"/>
          <w:b/>
          <w:kern w:val="44"/>
          <w:sz w:val="24"/>
          <w:szCs w:val="24"/>
        </w:rPr>
        <w:t>高温</w:t>
      </w:r>
      <w:bookmarkEnd w:id="36"/>
    </w:p>
    <w:p w14:paraId="45F59150">
      <w:pPr>
        <w:spacing w:line="360" w:lineRule="auto"/>
        <w:ind w:firstLine="480" w:firstLineChars="200"/>
        <w:jc w:val="left"/>
        <w:rPr>
          <w:sz w:val="24"/>
          <w:szCs w:val="24"/>
        </w:rPr>
      </w:pPr>
      <w:commentRangeStart w:id="39"/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A规定的高温试验。</w:t>
      </w:r>
      <w:commentRangeEnd w:id="39"/>
      <w:r>
        <w:rPr>
          <w:rStyle w:val="16"/>
        </w:rPr>
        <w:commentReference w:id="39"/>
      </w:r>
    </w:p>
    <w:p w14:paraId="78D47F54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7" w:name="_Toc166201882"/>
      <w:r>
        <w:rPr>
          <w:b/>
          <w:kern w:val="44"/>
          <w:sz w:val="24"/>
          <w:szCs w:val="24"/>
        </w:rPr>
        <w:t xml:space="preserve">5.17 </w:t>
      </w:r>
      <w:r>
        <w:rPr>
          <w:rFonts w:hint="eastAsia"/>
          <w:b/>
          <w:kern w:val="44"/>
          <w:sz w:val="24"/>
          <w:szCs w:val="24"/>
        </w:rPr>
        <w:t>低温</w:t>
      </w:r>
      <w:bookmarkEnd w:id="37"/>
    </w:p>
    <w:p w14:paraId="0B25AE7B">
      <w:pPr>
        <w:spacing w:line="360" w:lineRule="auto"/>
        <w:ind w:firstLine="480" w:firstLineChars="200"/>
        <w:jc w:val="left"/>
        <w:rPr>
          <w:sz w:val="24"/>
          <w:szCs w:val="24"/>
        </w:rPr>
      </w:pPr>
      <w:commentRangeStart w:id="40"/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A规定的低温试验。</w:t>
      </w:r>
      <w:commentRangeEnd w:id="40"/>
      <w:r>
        <w:rPr>
          <w:rStyle w:val="16"/>
        </w:rPr>
        <w:commentReference w:id="40"/>
      </w:r>
    </w:p>
    <w:p w14:paraId="3FA36CFD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8" w:name="_Toc166201883"/>
      <w:r>
        <w:rPr>
          <w:b/>
          <w:kern w:val="44"/>
          <w:sz w:val="24"/>
          <w:szCs w:val="24"/>
        </w:rPr>
        <w:t xml:space="preserve">5.18 </w:t>
      </w:r>
      <w:r>
        <w:rPr>
          <w:rFonts w:hint="eastAsia"/>
          <w:b/>
          <w:kern w:val="44"/>
          <w:sz w:val="24"/>
          <w:szCs w:val="24"/>
        </w:rPr>
        <w:t>湿热</w:t>
      </w:r>
      <w:bookmarkEnd w:id="38"/>
    </w:p>
    <w:p w14:paraId="7B990A9C">
      <w:pPr>
        <w:spacing w:line="360" w:lineRule="auto"/>
        <w:ind w:firstLine="480" w:firstLineChars="200"/>
        <w:jc w:val="left"/>
        <w:rPr>
          <w:kern w:val="0"/>
          <w:sz w:val="24"/>
          <w:szCs w:val="24"/>
        </w:rPr>
      </w:pPr>
      <w:commentRangeStart w:id="41"/>
      <w:r>
        <w:rPr>
          <w:rFonts w:hint="eastAsia"/>
          <w:kern w:val="0"/>
          <w:sz w:val="24"/>
          <w:szCs w:val="24"/>
        </w:rPr>
        <w:t>滤波器随整机满足GJB150.</w:t>
      </w:r>
      <w:r>
        <w:rPr>
          <w:kern w:val="0"/>
          <w:sz w:val="24"/>
          <w:szCs w:val="24"/>
        </w:rPr>
        <w:t>9</w:t>
      </w:r>
      <w:r>
        <w:rPr>
          <w:rFonts w:hint="eastAsia"/>
          <w:kern w:val="0"/>
          <w:sz w:val="24"/>
          <w:szCs w:val="24"/>
        </w:rPr>
        <w:t>A规定的湿热试验。</w:t>
      </w:r>
      <w:commentRangeEnd w:id="41"/>
      <w:r>
        <w:rPr>
          <w:rStyle w:val="16"/>
        </w:rPr>
        <w:commentReference w:id="41"/>
      </w:r>
    </w:p>
    <w:p w14:paraId="393907A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9" w:name="_Toc166201884"/>
      <w:r>
        <w:rPr>
          <w:b/>
          <w:kern w:val="44"/>
          <w:sz w:val="24"/>
          <w:szCs w:val="24"/>
        </w:rPr>
        <w:t xml:space="preserve">5.19 </w:t>
      </w:r>
      <w:r>
        <w:rPr>
          <w:rFonts w:hint="eastAsia"/>
          <w:b/>
          <w:kern w:val="44"/>
          <w:sz w:val="24"/>
          <w:szCs w:val="24"/>
        </w:rPr>
        <w:t>振动</w:t>
      </w:r>
      <w:bookmarkEnd w:id="39"/>
    </w:p>
    <w:p w14:paraId="71EA9968">
      <w:pPr>
        <w:spacing w:line="360" w:lineRule="auto"/>
        <w:ind w:firstLine="480" w:firstLineChars="200"/>
        <w:rPr>
          <w:sz w:val="24"/>
          <w:szCs w:val="24"/>
        </w:rPr>
      </w:pPr>
      <w:commentRangeStart w:id="42"/>
      <w:r>
        <w:rPr>
          <w:rFonts w:hint="eastAsia"/>
          <w:sz w:val="24"/>
          <w:szCs w:val="24"/>
        </w:rPr>
        <w:t>滤波器随整机满足公路运输后能正常工作，应随整机通过GJB150.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A规定的振动试验。</w:t>
      </w:r>
      <w:commentRangeEnd w:id="42"/>
      <w:r>
        <w:rPr>
          <w:rStyle w:val="16"/>
        </w:rPr>
        <w:commentReference w:id="42"/>
      </w:r>
    </w:p>
    <w:p w14:paraId="238974EA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40" w:name="_Toc166201885"/>
      <w:r>
        <w:rPr>
          <w:b/>
          <w:bCs/>
          <w:kern w:val="44"/>
          <w:sz w:val="24"/>
          <w:szCs w:val="24"/>
        </w:rPr>
        <w:t xml:space="preserve">6 </w:t>
      </w:r>
      <w:r>
        <w:rPr>
          <w:rFonts w:hint="eastAsia"/>
          <w:b/>
          <w:bCs/>
          <w:kern w:val="44"/>
          <w:sz w:val="24"/>
          <w:szCs w:val="24"/>
        </w:rPr>
        <w:t>运输与贮存</w:t>
      </w:r>
      <w:bookmarkEnd w:id="40"/>
    </w:p>
    <w:p w14:paraId="6B56FEE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41" w:name="_Toc166201886"/>
      <w:r>
        <w:rPr>
          <w:b/>
          <w:kern w:val="44"/>
          <w:sz w:val="24"/>
          <w:szCs w:val="24"/>
        </w:rPr>
        <w:t xml:space="preserve">6.1 </w:t>
      </w:r>
      <w:r>
        <w:rPr>
          <w:rFonts w:hint="eastAsia"/>
          <w:b/>
          <w:kern w:val="44"/>
          <w:sz w:val="24"/>
          <w:szCs w:val="24"/>
        </w:rPr>
        <w:t>运输</w:t>
      </w:r>
      <w:bookmarkEnd w:id="41"/>
    </w:p>
    <w:p w14:paraId="037D280E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装有滤波器的包装</w:t>
      </w:r>
      <w:r>
        <w:rPr>
          <w:rFonts w:hint="eastAsia"/>
          <w:sz w:val="24"/>
          <w:szCs w:val="24"/>
        </w:rPr>
        <w:t>箱</w:t>
      </w:r>
      <w:r>
        <w:rPr>
          <w:sz w:val="24"/>
          <w:szCs w:val="24"/>
        </w:rPr>
        <w:t>允许</w:t>
      </w:r>
      <w:r>
        <w:rPr>
          <w:rFonts w:hint="eastAsia"/>
          <w:sz w:val="24"/>
          <w:szCs w:val="24"/>
        </w:rPr>
        <w:t>采</w:t>
      </w:r>
      <w:r>
        <w:rPr>
          <w:sz w:val="24"/>
          <w:szCs w:val="24"/>
        </w:rPr>
        <w:t>用任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运输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运输中应避免雨雪的直接</w:t>
      </w:r>
      <w:r>
        <w:rPr>
          <w:rFonts w:hint="eastAsia"/>
          <w:sz w:val="24"/>
          <w:szCs w:val="24"/>
        </w:rPr>
        <w:t>侵</w:t>
      </w:r>
      <w:r>
        <w:rPr>
          <w:sz w:val="24"/>
          <w:szCs w:val="24"/>
        </w:rPr>
        <w:t>袭和机械损伤</w:t>
      </w:r>
      <w:r>
        <w:rPr>
          <w:rFonts w:hint="eastAsia"/>
          <w:sz w:val="24"/>
          <w:szCs w:val="24"/>
        </w:rPr>
        <w:t>。</w:t>
      </w:r>
    </w:p>
    <w:p w14:paraId="73764F9D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42" w:name="_Toc166201887"/>
      <w:r>
        <w:rPr>
          <w:b/>
          <w:kern w:val="44"/>
          <w:sz w:val="24"/>
          <w:szCs w:val="24"/>
        </w:rPr>
        <w:t xml:space="preserve">6.2 </w:t>
      </w:r>
      <w:r>
        <w:rPr>
          <w:rFonts w:hint="eastAsia"/>
          <w:b/>
          <w:kern w:val="44"/>
          <w:sz w:val="24"/>
          <w:szCs w:val="24"/>
        </w:rPr>
        <w:t>贮存</w:t>
      </w:r>
      <w:bookmarkEnd w:id="42"/>
    </w:p>
    <w:p w14:paraId="1CD9328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包装好的滤波器应贮存在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。</w:t>
      </w:r>
    </w:p>
    <w:p w14:paraId="5373F527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43" w:name="_Toc166201888"/>
      <w:bookmarkStart w:id="44" w:name="_Toc25142_WPSOffice_Level1"/>
      <w:bookmarkStart w:id="45" w:name="_Toc84851755"/>
      <w:r>
        <w:rPr>
          <w:b/>
          <w:bCs/>
          <w:kern w:val="44"/>
          <w:sz w:val="24"/>
          <w:szCs w:val="24"/>
        </w:rPr>
        <w:t xml:space="preserve">7 </w:t>
      </w:r>
      <w:commentRangeStart w:id="43"/>
      <w:r>
        <w:rPr>
          <w:b/>
          <w:bCs/>
          <w:kern w:val="44"/>
          <w:sz w:val="24"/>
          <w:szCs w:val="24"/>
        </w:rPr>
        <w:t>使用注意事项</w:t>
      </w:r>
      <w:commentRangeEnd w:id="43"/>
      <w:bookmarkEnd w:id="43"/>
      <w:bookmarkEnd w:id="44"/>
      <w:bookmarkEnd w:id="45"/>
      <w:r>
        <w:rPr>
          <w:rStyle w:val="16"/>
        </w:rPr>
        <w:commentReference w:id="43"/>
      </w:r>
    </w:p>
    <w:p w14:paraId="05C8912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在设备中安装完成后，建议引出端连接处使用三防漆、热缩管等方式作密封处理，提高系统抗高浓度盐雾、水汽等恶劣环境的能力。</w:t>
      </w:r>
    </w:p>
    <w:p w14:paraId="7A747A0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617A2C9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禁止反复进行耐电压和绝缘电阻测试，防止电容失效。</w:t>
      </w:r>
    </w:p>
    <w:p w14:paraId="270E8DB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建议用户在大电流使用时充分考虑散热，建议用户通过导热/导电衬垫或导热硅脂将产品紧贴设备壳体或风冷散热。</w:t>
      </w:r>
    </w:p>
    <w:p w14:paraId="745FFAB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如有严酷的环境要求（湿热、盐雾、霉菌等），安装后请在产品表面喷涂三防漆或其它防锈漆。</w:t>
      </w:r>
    </w:p>
    <w:p w14:paraId="2122897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4500504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</w:t>
      </w:r>
      <w:commentRangeStart w:id="44"/>
      <w:r>
        <w:rPr>
          <w:rFonts w:hint="eastAsia"/>
          <w:sz w:val="24"/>
          <w:szCs w:val="24"/>
        </w:rPr>
        <w:t>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</w:t>
      </w:r>
      <w:commentRangeEnd w:id="44"/>
      <w:r>
        <w:rPr>
          <w:rStyle w:val="16"/>
        </w:rPr>
        <w:commentReference w:id="44"/>
      </w:r>
      <w:r>
        <w:rPr>
          <w:rFonts w:hint="eastAsia"/>
          <w:sz w:val="24"/>
          <w:szCs w:val="24"/>
        </w:rPr>
        <w:t>。</w:t>
      </w:r>
    </w:p>
    <w:p w14:paraId="30A0679D">
      <w:pPr>
        <w:spacing w:line="360" w:lineRule="auto"/>
        <w:ind w:firstLine="560" w:firstLineChars="20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7" name="图片 7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B77F">
      <w:pPr>
        <w:keepNext/>
        <w:keepLines/>
        <w:spacing w:line="480" w:lineRule="auto"/>
        <w:outlineLvl w:val="0"/>
        <w:rPr>
          <w:b/>
          <w:bCs/>
          <w:kern w:val="44"/>
          <w:sz w:val="24"/>
          <w:szCs w:val="24"/>
        </w:rPr>
      </w:pPr>
      <w:bookmarkStart w:id="46" w:name="_Toc105575987"/>
      <w:bookmarkStart w:id="47" w:name="_Toc166201889"/>
      <w:r>
        <w:rPr>
          <w:b/>
          <w:bCs/>
          <w:kern w:val="44"/>
          <w:sz w:val="24"/>
          <w:szCs w:val="24"/>
        </w:rPr>
        <w:t>8 说明事项</w:t>
      </w:r>
      <w:bookmarkEnd w:id="46"/>
      <w:bookmarkEnd w:id="47"/>
    </w:p>
    <w:p w14:paraId="4D934539">
      <w:pPr>
        <w:keepNext/>
        <w:keepLines/>
        <w:spacing w:line="360" w:lineRule="auto"/>
        <w:outlineLvl w:val="1"/>
        <w:rPr>
          <w:b/>
          <w:bCs/>
          <w:kern w:val="44"/>
          <w:sz w:val="24"/>
          <w:szCs w:val="24"/>
        </w:rPr>
      </w:pPr>
      <w:bookmarkStart w:id="48" w:name="_Toc166201890"/>
      <w:bookmarkStart w:id="49" w:name="_Toc105575988"/>
      <w:r>
        <w:rPr>
          <w:b/>
          <w:bCs/>
          <w:kern w:val="44"/>
          <w:sz w:val="24"/>
          <w:szCs w:val="24"/>
        </w:rPr>
        <w:t>8.1 质保期</w:t>
      </w:r>
      <w:bookmarkEnd w:id="48"/>
      <w:bookmarkEnd w:id="49"/>
    </w:p>
    <w:p w14:paraId="25D37D7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年。</w:t>
      </w:r>
    </w:p>
    <w:p w14:paraId="3D81FFD3">
      <w:pPr>
        <w:keepNext/>
        <w:keepLines/>
        <w:spacing w:line="360" w:lineRule="auto"/>
        <w:outlineLvl w:val="1"/>
        <w:rPr>
          <w:b/>
          <w:bCs/>
          <w:kern w:val="44"/>
          <w:sz w:val="24"/>
          <w:szCs w:val="24"/>
        </w:rPr>
      </w:pPr>
      <w:bookmarkStart w:id="50" w:name="_Toc105575989"/>
      <w:bookmarkStart w:id="51" w:name="_Toc166201891"/>
      <w:r>
        <w:rPr>
          <w:b/>
          <w:bCs/>
          <w:kern w:val="44"/>
          <w:sz w:val="24"/>
          <w:szCs w:val="24"/>
        </w:rPr>
        <w:t>8.2 验收依据</w:t>
      </w:r>
      <w:bookmarkEnd w:id="50"/>
      <w:bookmarkEnd w:id="51"/>
    </w:p>
    <w:p w14:paraId="3F400C35">
      <w:pPr>
        <w:tabs>
          <w:tab w:val="right" w:leader="dot" w:pos="8527"/>
        </w:tabs>
        <w:spacing w:line="480" w:lineRule="auto"/>
        <w:ind w:firstLine="480" w:firstLineChars="20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若有与用户签订的技术协议，应优先以技术协议为验收依据。若无其他协议，</w:t>
      </w: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此规范作为验收依据。</w:t>
      </w:r>
    </w:p>
    <w:p w14:paraId="17211CD5">
      <w:pPr>
        <w:pStyle w:val="37"/>
      </w:pPr>
    </w:p>
    <w:p w14:paraId="71AF99E1">
      <w:pPr>
        <w:spacing w:line="360" w:lineRule="auto"/>
        <w:ind w:firstLine="480" w:firstLineChars="200"/>
        <w:rPr>
          <w:sz w:val="24"/>
          <w:szCs w:val="24"/>
        </w:rPr>
      </w:pPr>
    </w:p>
    <w:sectPr>
      <w:headerReference r:id="rId9" w:type="default"/>
      <w:footerReference r:id="rId10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米晓荣" w:date="2024-05-10T00:48:00Z" w:initials="M">
    <w:p w14:paraId="1DFBCE77">
      <w:pPr>
        <w:pStyle w:val="3"/>
      </w:pPr>
      <w:r>
        <w:rPr>
          <w:rFonts w:hint="eastAsia"/>
        </w:rPr>
        <w:t>型号</w:t>
      </w:r>
    </w:p>
  </w:comment>
  <w:comment w:id="1" w:author="米晓荣" w:date="2024-05-10T00:48:00Z" w:initials="M">
    <w:p w14:paraId="258F8DEF">
      <w:pPr>
        <w:pStyle w:val="3"/>
      </w:pPr>
      <w:r>
        <w:rPr>
          <w:rFonts w:hint="eastAsia"/>
        </w:rPr>
        <w:t>名称</w:t>
      </w:r>
    </w:p>
  </w:comment>
  <w:comment w:id="2" w:author="米晓荣" w:date="2024-05-10T01:07:00Z" w:initials="M">
    <w:p w14:paraId="7D38634A">
      <w:pPr>
        <w:pStyle w:val="3"/>
      </w:pPr>
      <w:r>
        <w:rPr>
          <w:rFonts w:hint="eastAsia"/>
        </w:rPr>
        <w:t>型号</w:t>
      </w:r>
    </w:p>
  </w:comment>
  <w:comment w:id="3" w:author="米晓荣" w:date="2024-05-10T01:07:00Z" w:initials="M">
    <w:p w14:paraId="0DD227E8">
      <w:pPr>
        <w:pStyle w:val="3"/>
      </w:pPr>
      <w:r>
        <w:rPr>
          <w:rFonts w:hint="eastAsia"/>
        </w:rPr>
        <w:t>名称</w:t>
      </w:r>
    </w:p>
  </w:comment>
  <w:comment w:id="4" w:author="米晓荣" w:date="2024-05-10T01:07:00Z" w:initials="M">
    <w:p w14:paraId="3061CE7B">
      <w:pPr>
        <w:pStyle w:val="3"/>
      </w:pPr>
      <w:r>
        <w:rPr>
          <w:rFonts w:hint="eastAsia"/>
        </w:rPr>
        <w:t>型号</w:t>
      </w:r>
    </w:p>
  </w:comment>
  <w:comment w:id="5" w:author="米晓荣" w:date="2024-05-10T01:18:00Z" w:initials="M">
    <w:p w14:paraId="4076B853">
      <w:pPr>
        <w:pStyle w:val="3"/>
      </w:pPr>
      <w:r>
        <w:annotationRef/>
      </w:r>
    </w:p>
  </w:comment>
  <w:comment w:id="6" w:author="米晓荣" w:date="2024-05-10T01:16:00Z" w:initials="M">
    <w:p w14:paraId="4CF23D1F">
      <w:pPr>
        <w:pStyle w:val="3"/>
      </w:pPr>
      <w:r>
        <w:annotationRef/>
      </w:r>
    </w:p>
  </w:comment>
  <w:comment w:id="7" w:author="米晓荣" w:date="2024-05-10T01:24:00Z" w:initials="M">
    <w:p w14:paraId="388EE009">
      <w:pPr>
        <w:pStyle w:val="3"/>
      </w:pPr>
      <w:r>
        <w:annotationRef/>
      </w:r>
    </w:p>
  </w:comment>
  <w:comment w:id="8" w:author="米晓荣" w:date="2024-05-10T02:57:00Z" w:initials="M">
    <w:p w14:paraId="30BDA6DD">
      <w:pPr>
        <w:pStyle w:val="3"/>
      </w:pPr>
      <w:r>
        <w:rPr>
          <w:rFonts w:hint="eastAsia"/>
        </w:rPr>
        <w:t>大项与4</w:t>
      </w:r>
      <w:r>
        <w:t xml:space="preserve"> </w:t>
      </w:r>
      <w:r>
        <w:rPr>
          <w:rFonts w:hint="eastAsia"/>
        </w:rPr>
        <w:t>检验项目一致，下文未体现内容均设置为文本框自填</w:t>
      </w:r>
    </w:p>
  </w:comment>
  <w:comment w:id="9" w:author="米晓荣" w:date="2024-05-10T02:14:00Z" w:initials="M">
    <w:p w14:paraId="263FE05B">
      <w:pPr>
        <w:pStyle w:val="3"/>
      </w:pPr>
      <w:r>
        <w:rPr>
          <w:rFonts w:hint="eastAsia"/>
        </w:rPr>
        <w:t>下列选项均设置为可选项，另增加空白文本框自填</w:t>
      </w:r>
    </w:p>
  </w:comment>
  <w:comment w:id="10" w:author="米晓荣" w:date="2024-05-10T02:08:00Z" w:initials="M">
    <w:p w14:paraId="237D056F">
      <w:pPr>
        <w:pStyle w:val="3"/>
      </w:pPr>
      <w:r>
        <w:rPr>
          <w:rFonts w:hint="eastAsia"/>
        </w:rPr>
        <w:t>设置可选项：冷轧钢板、6</w:t>
      </w:r>
      <w:r>
        <w:t>061</w:t>
      </w:r>
      <w:r>
        <w:rPr>
          <w:rFonts w:hint="eastAsia"/>
        </w:rPr>
        <w:t>铝合金、5</w:t>
      </w:r>
      <w:r>
        <w:t>A06</w:t>
      </w:r>
      <w:r>
        <w:rPr>
          <w:rFonts w:hint="eastAsia"/>
        </w:rPr>
        <w:t>铝合金、不锈钢3</w:t>
      </w:r>
      <w:r>
        <w:t>04</w:t>
      </w:r>
      <w:r>
        <w:rPr>
          <w:rFonts w:hint="eastAsia"/>
        </w:rPr>
        <w:t>、不锈钢3</w:t>
      </w:r>
      <w:r>
        <w:t>16</w:t>
      </w:r>
    </w:p>
  </w:comment>
  <w:comment w:id="11" w:author="米晓荣" w:date="2024-05-10T02:10:00Z" w:initials="M">
    <w:p w14:paraId="474A6B85">
      <w:pPr>
        <w:pStyle w:val="3"/>
      </w:pPr>
      <w:r>
        <w:rPr>
          <w:rFonts w:hint="eastAsia"/>
        </w:rPr>
        <w:t>设置可选项：冲压、铝铣、钣金</w:t>
      </w:r>
    </w:p>
  </w:comment>
  <w:comment w:id="12" w:author="米晓荣" w:date="2024-05-10T02:10:00Z" w:initials="M">
    <w:p w14:paraId="1EFFC906">
      <w:pPr>
        <w:pStyle w:val="3"/>
      </w:pPr>
      <w:r>
        <w:rPr>
          <w:rFonts w:hint="eastAsia"/>
        </w:rPr>
        <w:t>设置可选项：电镀镍（亮处理）、</w:t>
      </w:r>
      <w:r>
        <w:rPr>
          <w:sz w:val="24"/>
          <w:szCs w:val="24"/>
        </w:rPr>
        <w:t>喷砂、导电氧化</w:t>
      </w:r>
      <w:r>
        <w:rPr>
          <w:rFonts w:hint="eastAsia"/>
          <w:sz w:val="24"/>
          <w:szCs w:val="24"/>
        </w:rPr>
        <w:t>本</w:t>
      </w:r>
      <w:r>
        <w:rPr>
          <w:sz w:val="24"/>
          <w:szCs w:val="24"/>
        </w:rPr>
        <w:t>色（亮处理）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导电氧化</w:t>
      </w:r>
      <w:r>
        <w:rPr>
          <w:rFonts w:hint="eastAsia"/>
          <w:sz w:val="24"/>
          <w:szCs w:val="24"/>
        </w:rPr>
        <w:t>黄</w:t>
      </w:r>
      <w:r>
        <w:rPr>
          <w:sz w:val="24"/>
          <w:szCs w:val="24"/>
        </w:rPr>
        <w:t>色（亮处理）</w:t>
      </w:r>
      <w:r>
        <w:rPr>
          <w:rFonts w:hint="eastAsia"/>
          <w:sz w:val="24"/>
          <w:szCs w:val="24"/>
        </w:rPr>
        <w:t>、化学镀镍、喷塑、喷漆（G</w:t>
      </w:r>
      <w:r>
        <w:rPr>
          <w:sz w:val="24"/>
          <w:szCs w:val="24"/>
        </w:rPr>
        <w:t>Y06</w:t>
      </w:r>
      <w:r>
        <w:rPr>
          <w:rFonts w:hint="eastAsia"/>
          <w:sz w:val="24"/>
          <w:szCs w:val="24"/>
        </w:rPr>
        <w:t>）、喷漆（G</w:t>
      </w:r>
      <w:r>
        <w:rPr>
          <w:sz w:val="24"/>
          <w:szCs w:val="24"/>
        </w:rPr>
        <w:t>Y09</w:t>
      </w:r>
      <w:r>
        <w:rPr>
          <w:rFonts w:hint="eastAsia"/>
          <w:sz w:val="24"/>
          <w:szCs w:val="24"/>
        </w:rPr>
        <w:t>），可多选，另设置文本框可自填</w:t>
      </w:r>
    </w:p>
  </w:comment>
  <w:comment w:id="13" w:author="轩辕筱菜" w:date="2025-01-17T13:44:51Z" w:initials="">
    <w:p w14:paraId="25B803ED">
      <w:pPr>
        <w:pStyle w:val="3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可选</w:t>
      </w:r>
    </w:p>
  </w:comment>
  <w:comment w:id="14" w:author="轩辕筱菜" w:date="2025-01-17T13:45:27Z" w:initials="">
    <w:p w14:paraId="12381556">
      <w:pPr>
        <w:pStyle w:val="3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沿用技术说明书上传的</w:t>
      </w:r>
    </w:p>
  </w:comment>
  <w:comment w:id="15" w:author="轩辕筱菜" w:date="2025-01-17T13:46:50Z" w:initials="">
    <w:p w14:paraId="2BC7BA39">
      <w:pPr>
        <w:pStyle w:val="3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上传</w:t>
      </w:r>
      <w:bookmarkStart w:id="52" w:name="_GoBack"/>
      <w:bookmarkEnd w:id="52"/>
    </w:p>
  </w:comment>
  <w:comment w:id="16" w:author="米晓荣" w:date="2024-05-10T02:27:00Z" w:initials="M">
    <w:p w14:paraId="49923AC2">
      <w:pPr>
        <w:pStyle w:val="3"/>
      </w:pPr>
      <w:r>
        <w:rPr>
          <w:rFonts w:hint="eastAsia"/>
        </w:rPr>
        <w:t>此项设置为可删除</w:t>
      </w:r>
    </w:p>
  </w:comment>
  <w:comment w:id="17" w:author="米晓荣" w:date="2024-05-10T02:30:00Z" w:initials="M">
    <w:p w14:paraId="15867EFD">
      <w:pPr>
        <w:pStyle w:val="3"/>
      </w:pPr>
      <w:r>
        <w:rPr>
          <w:rFonts w:hint="eastAsia"/>
        </w:rPr>
        <w:t>设置可选项：</w:t>
      </w:r>
    </w:p>
    <w:p w14:paraId="63C2767E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060EDAC3">
      <w:pPr>
        <w:pStyle w:val="3"/>
      </w:pPr>
      <w:r>
        <w:rPr>
          <w:rFonts w:hint="eastAsia"/>
          <w:sz w:val="24"/>
          <w:szCs w:val="24"/>
        </w:rPr>
        <w:t>直流侧</w:t>
      </w:r>
    </w:p>
  </w:comment>
  <w:comment w:id="18" w:author="米晓荣" w:date="2024-05-10T02:30:00Z" w:initials="M">
    <w:p w14:paraId="42CC3186">
      <w:pPr>
        <w:pStyle w:val="3"/>
      </w:pPr>
      <w:r>
        <w:rPr>
          <w:rFonts w:hint="eastAsia"/>
        </w:rPr>
        <w:t>设置文本框自填</w:t>
      </w:r>
    </w:p>
  </w:comment>
  <w:comment w:id="19" w:author="米晓荣" w:date="2024-05-10T02:30:00Z" w:initials="M">
    <w:p w14:paraId="49858CE8">
      <w:pPr>
        <w:pStyle w:val="3"/>
      </w:pPr>
      <w:r>
        <w:rPr>
          <w:rFonts w:hint="eastAsia"/>
        </w:rPr>
        <w:t>设置可选项：</w:t>
      </w:r>
    </w:p>
    <w:p w14:paraId="237B7434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77C8721C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直流侧</w:t>
      </w:r>
    </w:p>
    <w:p w14:paraId="67AB4A96">
      <w:pPr>
        <w:pStyle w:val="3"/>
      </w:pPr>
      <w:r>
        <w:rPr>
          <w:rFonts w:hint="eastAsia"/>
          <w:sz w:val="24"/>
          <w:szCs w:val="24"/>
        </w:rPr>
        <w:t>信号侧</w:t>
      </w:r>
    </w:p>
  </w:comment>
  <w:comment w:id="20" w:author="米晓荣" w:date="2024-05-10T02:30:00Z" w:initials="M">
    <w:p w14:paraId="18936BD2">
      <w:pPr>
        <w:pStyle w:val="3"/>
      </w:pPr>
      <w:r>
        <w:rPr>
          <w:rFonts w:hint="eastAsia"/>
        </w:rPr>
        <w:t>设置文本框自填</w:t>
      </w:r>
    </w:p>
  </w:comment>
  <w:comment w:id="21" w:author="米晓荣" w:date="2024-05-10T02:41:00Z" w:initials="M">
    <w:p w14:paraId="2FFE1936">
      <w:pPr>
        <w:pStyle w:val="3"/>
      </w:pPr>
      <w:r>
        <w:rPr>
          <w:rFonts w:hint="eastAsia"/>
        </w:rPr>
        <w:t>设置为文本框可自填</w:t>
      </w:r>
    </w:p>
  </w:comment>
  <w:comment w:id="22" w:author="米晓荣" w:date="2024-05-10T02:46:00Z" w:initials="M">
    <w:p w14:paraId="0C2BEA5F">
      <w:pPr>
        <w:pStyle w:val="3"/>
      </w:pPr>
      <w:r>
        <w:rPr>
          <w:rFonts w:hint="eastAsia"/>
        </w:rPr>
        <w:t>下表设置为自行插入表格</w:t>
      </w:r>
    </w:p>
  </w:comment>
  <w:comment w:id="23" w:author="米晓荣" w:date="2024-05-10T02:47:00Z" w:initials="M">
    <w:p w14:paraId="32CADB84">
      <w:pPr>
        <w:pStyle w:val="3"/>
      </w:pPr>
      <w:r>
        <w:rPr>
          <w:rFonts w:hint="eastAsia"/>
        </w:rPr>
        <w:t>下表空白格设置为自填</w:t>
      </w:r>
    </w:p>
  </w:comment>
  <w:comment w:id="24" w:author="米晓荣" w:date="2024-05-10T02:53:00Z" w:initials="M">
    <w:p w14:paraId="2491B722">
      <w:pPr>
        <w:pStyle w:val="3"/>
      </w:pPr>
      <w:r>
        <w:rPr>
          <w:rFonts w:hint="eastAsia"/>
        </w:rPr>
        <w:t>文本框自填</w:t>
      </w:r>
    </w:p>
  </w:comment>
  <w:comment w:id="25" w:author="米晓荣" w:date="2024-05-10T02:54:00Z" w:initials="M">
    <w:p w14:paraId="3EE5159A">
      <w:pPr>
        <w:pStyle w:val="3"/>
      </w:pPr>
      <w:r>
        <w:rPr>
          <w:rFonts w:hint="eastAsia"/>
        </w:rPr>
        <w:t>文本框自填</w:t>
      </w:r>
    </w:p>
  </w:comment>
  <w:comment w:id="26" w:author="米晓荣" w:date="2024-05-10T02:54:00Z" w:initials="M">
    <w:p w14:paraId="33B53561">
      <w:pPr>
        <w:pStyle w:val="3"/>
      </w:pPr>
      <w:r>
        <w:rPr>
          <w:rFonts w:hint="eastAsia"/>
        </w:rPr>
        <w:t>文本框自填</w:t>
      </w:r>
    </w:p>
  </w:comment>
  <w:comment w:id="27" w:author="米晓荣" w:date="2024-05-10T02:54:00Z" w:initials="M">
    <w:p w14:paraId="36ED1CDF">
      <w:pPr>
        <w:pStyle w:val="3"/>
      </w:pPr>
      <w:r>
        <w:rPr>
          <w:rFonts w:hint="eastAsia"/>
        </w:rPr>
        <w:t>文本框自填</w:t>
      </w:r>
    </w:p>
  </w:comment>
  <w:comment w:id="28" w:author="米晓荣" w:date="2024-05-10T02:54:00Z" w:initials="M">
    <w:p w14:paraId="2A878490">
      <w:pPr>
        <w:pStyle w:val="3"/>
      </w:pPr>
      <w:r>
        <w:rPr>
          <w:rFonts w:hint="eastAsia"/>
        </w:rPr>
        <w:t>文本框自填</w:t>
      </w:r>
    </w:p>
  </w:comment>
  <w:comment w:id="29" w:author="米晓荣" w:date="2024-05-10T02:54:00Z" w:initials="M">
    <w:p w14:paraId="3417990E">
      <w:pPr>
        <w:pStyle w:val="3"/>
      </w:pPr>
      <w:r>
        <w:rPr>
          <w:rFonts w:hint="eastAsia"/>
        </w:rPr>
        <w:t>文本框自填</w:t>
      </w:r>
    </w:p>
  </w:comment>
  <w:comment w:id="30" w:author="米晓荣" w:date="2024-05-10T02:55:00Z" w:initials="M">
    <w:p w14:paraId="275D9074">
      <w:pPr>
        <w:pStyle w:val="3"/>
      </w:pPr>
      <w:r>
        <w:rPr>
          <w:rFonts w:hint="eastAsia"/>
        </w:rPr>
        <w:t>文本框自填</w:t>
      </w:r>
    </w:p>
  </w:comment>
  <w:comment w:id="31" w:author="米晓荣" w:date="2024-05-10T02:55:00Z" w:initials="M">
    <w:p w14:paraId="1A895B25">
      <w:pPr>
        <w:pStyle w:val="3"/>
      </w:pPr>
      <w:r>
        <w:rPr>
          <w:rFonts w:hint="eastAsia"/>
        </w:rPr>
        <w:t>文本框自填</w:t>
      </w:r>
    </w:p>
  </w:comment>
  <w:comment w:id="32" w:author="米晓荣" w:date="2024-05-10T02:55:00Z" w:initials="M">
    <w:p w14:paraId="45AC6EEF">
      <w:pPr>
        <w:pStyle w:val="3"/>
      </w:pPr>
      <w:r>
        <w:rPr>
          <w:rFonts w:hint="eastAsia"/>
        </w:rPr>
        <w:t>文本框自填</w:t>
      </w:r>
    </w:p>
  </w:comment>
  <w:comment w:id="33" w:author="米晓荣" w:date="2024-05-10T02:55:00Z" w:initials="M">
    <w:p w14:paraId="1624CAD0">
      <w:pPr>
        <w:pStyle w:val="3"/>
      </w:pPr>
      <w:r>
        <w:rPr>
          <w:rFonts w:hint="eastAsia"/>
        </w:rPr>
        <w:t>文本框自填</w:t>
      </w:r>
    </w:p>
  </w:comment>
  <w:comment w:id="34" w:author="米晓荣" w:date="2024-05-10T02:55:00Z" w:initials="M">
    <w:p w14:paraId="79C9C9B1">
      <w:pPr>
        <w:pStyle w:val="3"/>
      </w:pPr>
      <w:r>
        <w:rPr>
          <w:rFonts w:hint="eastAsia"/>
        </w:rPr>
        <w:t>文本框自填</w:t>
      </w:r>
    </w:p>
  </w:comment>
  <w:comment w:id="35" w:author="米晓荣" w:date="2024-05-10T02:55:00Z" w:initials="M">
    <w:p w14:paraId="61A25219">
      <w:pPr>
        <w:pStyle w:val="3"/>
      </w:pPr>
      <w:r>
        <w:rPr>
          <w:rFonts w:hint="eastAsia"/>
        </w:rPr>
        <w:t>文本框自填</w:t>
      </w:r>
    </w:p>
  </w:comment>
  <w:comment w:id="36" w:author="米晓荣" w:date="2024-05-10T02:55:00Z" w:initials="M">
    <w:p w14:paraId="55BF671E">
      <w:pPr>
        <w:pStyle w:val="3"/>
      </w:pPr>
      <w:r>
        <w:rPr>
          <w:rFonts w:hint="eastAsia"/>
        </w:rPr>
        <w:t>文本框自填</w:t>
      </w:r>
    </w:p>
  </w:comment>
  <w:comment w:id="37" w:author="米晓荣" w:date="2024-05-10T02:56:00Z" w:initials="M">
    <w:p w14:paraId="4B68F779">
      <w:pPr>
        <w:pStyle w:val="3"/>
      </w:pPr>
      <w:r>
        <w:rPr>
          <w:rFonts w:hint="eastAsia"/>
        </w:rPr>
        <w:t>文本框自填</w:t>
      </w:r>
    </w:p>
  </w:comment>
  <w:comment w:id="38" w:author="米晓荣" w:date="2024-05-10T02:56:00Z" w:initials="M">
    <w:p w14:paraId="25E38907">
      <w:pPr>
        <w:pStyle w:val="3"/>
      </w:pPr>
      <w:r>
        <w:rPr>
          <w:rFonts w:hint="eastAsia"/>
        </w:rPr>
        <w:t>文本框自填</w:t>
      </w:r>
    </w:p>
  </w:comment>
  <w:comment w:id="39" w:author="米晓荣" w:date="2024-05-10T02:56:00Z" w:initials="M">
    <w:p w14:paraId="66A59863">
      <w:pPr>
        <w:pStyle w:val="3"/>
      </w:pPr>
      <w:r>
        <w:rPr>
          <w:rFonts w:hint="eastAsia"/>
        </w:rPr>
        <w:t>文本框自填</w:t>
      </w:r>
    </w:p>
  </w:comment>
  <w:comment w:id="40" w:author="米晓荣" w:date="2024-05-10T02:56:00Z" w:initials="M">
    <w:p w14:paraId="107F8AE8">
      <w:pPr>
        <w:pStyle w:val="3"/>
      </w:pPr>
      <w:r>
        <w:rPr>
          <w:rFonts w:hint="eastAsia"/>
        </w:rPr>
        <w:t>文本框自填</w:t>
      </w:r>
    </w:p>
  </w:comment>
  <w:comment w:id="41" w:author="米晓荣" w:date="2024-05-10T02:56:00Z" w:initials="M">
    <w:p w14:paraId="04BCD3D7">
      <w:pPr>
        <w:pStyle w:val="3"/>
      </w:pPr>
      <w:r>
        <w:rPr>
          <w:rFonts w:hint="eastAsia"/>
        </w:rPr>
        <w:t>文本框自填</w:t>
      </w:r>
    </w:p>
  </w:comment>
  <w:comment w:id="42" w:author="米晓荣" w:date="2024-05-10T02:56:00Z" w:initials="M">
    <w:p w14:paraId="5AE39127">
      <w:pPr>
        <w:pStyle w:val="3"/>
      </w:pPr>
      <w:r>
        <w:rPr>
          <w:rFonts w:hint="eastAsia"/>
        </w:rPr>
        <w:t>文本框自填</w:t>
      </w:r>
    </w:p>
  </w:comment>
  <w:comment w:id="43" w:author="米晓荣" w:date="2024-05-10T02:59:00Z" w:initials="M">
    <w:p w14:paraId="469A935A">
      <w:pPr>
        <w:pStyle w:val="3"/>
      </w:pPr>
      <w:r>
        <w:rPr>
          <w:rFonts w:hint="eastAsia"/>
        </w:rPr>
        <w:t>下列7项均设置为可选项，可多选</w:t>
      </w:r>
    </w:p>
  </w:comment>
  <w:comment w:id="44" w:author="米晓荣" w:date="2024-05-10T02:59:00Z" w:initials="M">
    <w:p w14:paraId="3515C2BE">
      <w:pPr>
        <w:pStyle w:val="3"/>
      </w:pPr>
      <w:r>
        <w:rPr>
          <w:rFonts w:hint="eastAsia"/>
        </w:rPr>
        <w:t>此处设置为自填项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DFBCE77" w15:done="0"/>
  <w15:commentEx w15:paraId="258F8DEF" w15:done="0"/>
  <w15:commentEx w15:paraId="7D38634A" w15:done="0"/>
  <w15:commentEx w15:paraId="0DD227E8" w15:done="0"/>
  <w15:commentEx w15:paraId="3061CE7B" w15:done="0"/>
  <w15:commentEx w15:paraId="4076B853" w15:done="0"/>
  <w15:commentEx w15:paraId="4CF23D1F" w15:done="0"/>
  <w15:commentEx w15:paraId="388EE009" w15:done="0"/>
  <w15:commentEx w15:paraId="30BDA6DD" w15:done="0"/>
  <w15:commentEx w15:paraId="263FE05B" w15:done="0"/>
  <w15:commentEx w15:paraId="237D056F" w15:done="0"/>
  <w15:commentEx w15:paraId="474A6B85" w15:done="0"/>
  <w15:commentEx w15:paraId="1EFFC906" w15:done="0"/>
  <w15:commentEx w15:paraId="25B803ED" w15:done="0"/>
  <w15:commentEx w15:paraId="12381556" w15:done="0"/>
  <w15:commentEx w15:paraId="2BC7BA39" w15:done="0"/>
  <w15:commentEx w15:paraId="49923AC2" w15:done="0"/>
  <w15:commentEx w15:paraId="060EDAC3" w15:done="0"/>
  <w15:commentEx w15:paraId="42CC3186" w15:done="0"/>
  <w15:commentEx w15:paraId="67AB4A96" w15:done="0"/>
  <w15:commentEx w15:paraId="18936BD2" w15:done="0"/>
  <w15:commentEx w15:paraId="2FFE1936" w15:done="0"/>
  <w15:commentEx w15:paraId="0C2BEA5F" w15:done="0"/>
  <w15:commentEx w15:paraId="32CADB84" w15:done="0"/>
  <w15:commentEx w15:paraId="2491B722" w15:done="0"/>
  <w15:commentEx w15:paraId="3EE5159A" w15:done="0"/>
  <w15:commentEx w15:paraId="33B53561" w15:done="0"/>
  <w15:commentEx w15:paraId="36ED1CDF" w15:done="0"/>
  <w15:commentEx w15:paraId="2A878490" w15:done="0"/>
  <w15:commentEx w15:paraId="3417990E" w15:done="0"/>
  <w15:commentEx w15:paraId="275D9074" w15:done="0"/>
  <w15:commentEx w15:paraId="1A895B25" w15:done="0"/>
  <w15:commentEx w15:paraId="45AC6EEF" w15:done="0"/>
  <w15:commentEx w15:paraId="1624CAD0" w15:done="0"/>
  <w15:commentEx w15:paraId="79C9C9B1" w15:done="0"/>
  <w15:commentEx w15:paraId="61A25219" w15:done="0"/>
  <w15:commentEx w15:paraId="55BF671E" w15:done="0"/>
  <w15:commentEx w15:paraId="4B68F779" w15:done="0"/>
  <w15:commentEx w15:paraId="25E38907" w15:done="0"/>
  <w15:commentEx w15:paraId="66A59863" w15:done="0"/>
  <w15:commentEx w15:paraId="107F8AE8" w15:done="0"/>
  <w15:commentEx w15:paraId="04BCD3D7" w15:done="0"/>
  <w15:commentEx w15:paraId="5AE39127" w15:done="0"/>
  <w15:commentEx w15:paraId="469A935A" w15:done="0"/>
  <w15:commentEx w15:paraId="3515C2BE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FA8D42">
    <w:pPr>
      <w:pStyle w:val="30"/>
      <w:framePr w:wrap="around" w:vAnchor="page" w:hAnchor="page" w:x="8851"/>
    </w:pPr>
    <w:r>
      <w:rPr>
        <w:rFonts w:hint="eastAsia"/>
      </w:rPr>
      <w:t>共</w:t>
    </w:r>
    <w:r>
      <w:t xml:space="preserve"> 17</w:t>
    </w:r>
    <w:r>
      <w:rPr>
        <w:rFonts w:hint="eastAsia"/>
      </w:rPr>
      <w:t xml:space="preserve"> 页  第 1 页</w:t>
    </w:r>
  </w:p>
  <w:p w14:paraId="4C0A10BE">
    <w:pPr>
      <w:pStyle w:val="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79EC40">
    <w:pPr>
      <w:pStyle w:val="6"/>
    </w:pPr>
    <w: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981325</wp:posOffset>
              </wp:positionH>
              <wp:positionV relativeFrom="paragraph">
                <wp:posOffset>83185</wp:posOffset>
              </wp:positionV>
              <wp:extent cx="791845" cy="188595"/>
              <wp:effectExtent l="0" t="0" r="8255" b="1905"/>
              <wp:wrapNone/>
              <wp:docPr id="53" name="Text Box 18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188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0E090DD">
                          <w:pPr>
                            <w:pStyle w:val="19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 w:ascii="宋体" w:hAnsi="宋体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Style w:val="14"/>
                              <w:b/>
                              <w:kern w:val="2"/>
                            </w:rPr>
                            <w:fldChar w:fldCharType="begin"/>
                          </w:r>
                          <w:r>
                            <w:rPr>
                              <w:rStyle w:val="14"/>
                              <w:b/>
                              <w:kern w:val="2"/>
                            </w:rPr>
                            <w:instrText xml:space="preserve"> PAGE </w:instrText>
                          </w:r>
                          <w:r>
                            <w:rPr>
                              <w:rStyle w:val="14"/>
                              <w:b/>
                              <w:kern w:val="2"/>
                            </w:rPr>
                            <w:fldChar w:fldCharType="separate"/>
                          </w:r>
                          <w:r>
                            <w:rPr>
                              <w:rStyle w:val="14"/>
                              <w:b/>
                              <w:kern w:val="2"/>
                            </w:rPr>
                            <w:t>3</w:t>
                          </w:r>
                          <w:r>
                            <w:rPr>
                              <w:rStyle w:val="14"/>
                              <w:b/>
                              <w:kern w:val="2"/>
                            </w:rPr>
                            <w:fldChar w:fldCharType="end"/>
                          </w:r>
                          <w:r>
                            <w:rPr>
                              <w:rStyle w:val="14"/>
                              <w:rFonts w:hint="eastAsia" w:ascii="宋体" w:hAnsi="宋体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Style w:val="14"/>
                              <w:rFonts w:hint="eastAsia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83" o:spid="_x0000_s1026" o:spt="202" type="#_x0000_t202" style="position:absolute;left:0pt;margin-left:234.75pt;margin-top:6.55pt;height:14.85pt;width:62.35pt;z-index:251665408;mso-width-relative:page;mso-height-relative:page;" filled="f" stroked="f" coordsize="21600,21600" o:gfxdata="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6omgNgAAAAJAQAADwAAAAAAAAABACAAAAAiAAAAZHJzL2Rv&#10;d25yZXYueG1sUEsBAhQAFAAAAAgAh07iQH9616QBAgAABgQAAA4AAAAAAAAAAQAgAAAAJwEAAGRy&#10;cy9lMm9Eb2MueG1sUEsFBgAAAAAGAAYAWQEAAJoFAAAAAA=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00E090DD">
                    <w:pPr>
                      <w:pStyle w:val="19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 w:ascii="宋体" w:hAnsi="宋体"/>
                        <w:sz w:val="24"/>
                      </w:rPr>
                      <w:t xml:space="preserve"> </w:t>
                    </w:r>
                    <w:r>
                      <w:rPr>
                        <w:rStyle w:val="14"/>
                        <w:b/>
                        <w:kern w:val="2"/>
                      </w:rPr>
                      <w:fldChar w:fldCharType="begin"/>
                    </w:r>
                    <w:r>
                      <w:rPr>
                        <w:rStyle w:val="14"/>
                        <w:b/>
                        <w:kern w:val="2"/>
                      </w:rPr>
                      <w:instrText xml:space="preserve"> PAGE </w:instrText>
                    </w:r>
                    <w:r>
                      <w:rPr>
                        <w:rStyle w:val="14"/>
                        <w:b/>
                        <w:kern w:val="2"/>
                      </w:rPr>
                      <w:fldChar w:fldCharType="separate"/>
                    </w:r>
                    <w:r>
                      <w:rPr>
                        <w:rStyle w:val="14"/>
                        <w:b/>
                        <w:kern w:val="2"/>
                      </w:rPr>
                      <w:t>3</w:t>
                    </w:r>
                    <w:r>
                      <w:rPr>
                        <w:rStyle w:val="14"/>
                        <w:b/>
                        <w:kern w:val="2"/>
                      </w:rPr>
                      <w:fldChar w:fldCharType="end"/>
                    </w:r>
                    <w:r>
                      <w:rPr>
                        <w:rStyle w:val="14"/>
                        <w:rFonts w:hint="eastAsia" w:ascii="宋体" w:hAnsi="宋体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Style w:val="14"/>
                        <w:rFonts w:hint="eastAsia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7FC01">
    <w:pPr>
      <w:pStyle w:val="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1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66509F7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6E516FDE">
          <w:pPr>
            <w:pStyle w:val="24"/>
            <w:framePr w:w="2002" w:h="1134" w:hRule="exact" w:wrap="around" w:x="8805" w:y="117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453D9381">
          <w:pPr>
            <w:pStyle w:val="23"/>
            <w:framePr w:wrap="around" w:x="8805" w:y="1171"/>
          </w:pPr>
        </w:p>
      </w:tc>
    </w:tr>
    <w:tr w14:paraId="5A617AE7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3E019B40">
          <w:pPr>
            <w:pStyle w:val="25"/>
            <w:framePr w:w="2002" w:h="1134" w:hRule="exact" w:wrap="around" w:x="8805" w:y="117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5EADC0FD">
          <w:pPr>
            <w:pStyle w:val="23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4AD1827A">
          <w:pPr>
            <w:pStyle w:val="23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6287509E">
          <w:pPr>
            <w:pStyle w:val="23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7C2CB67B">
          <w:pPr>
            <w:pStyle w:val="23"/>
            <w:framePr w:wrap="around" w:x="8805" w:y="1171"/>
          </w:pPr>
        </w:p>
      </w:tc>
    </w:tr>
  </w:tbl>
  <w:p w14:paraId="68B4D13F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427C25">
                            <w:pPr>
                              <w:pStyle w:val="1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3812A5">
                            <w:pPr>
                              <w:pStyle w:val="19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0D1008">
                            <w:pPr>
                              <w:pStyle w:val="19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66427C25">
                      <w:pPr>
                        <w:pStyle w:val="1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43812A5">
                      <w:pPr>
                        <w:pStyle w:val="19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080D1008">
                      <w:pPr>
                        <w:pStyle w:val="19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1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50E0D842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61337832">
                                <w:pPr>
                                  <w:pStyle w:val="21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0E96F926">
                                <w:pPr>
                                  <w:pStyle w:val="20"/>
                                </w:pPr>
                              </w:p>
                            </w:tc>
                          </w:tr>
                          <w:tr w14:paraId="05654989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5CD53152">
                                <w:pPr>
                                  <w:pStyle w:val="21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D1EC5B">
                                <w:pPr>
                                  <w:pStyle w:val="20"/>
                                </w:pPr>
                              </w:p>
                            </w:tc>
                          </w:tr>
                          <w:tr w14:paraId="7DA0FEF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9C2C498">
                                <w:pPr>
                                  <w:pStyle w:val="21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FFCBB0E">
                                <w:pPr>
                                  <w:pStyle w:val="20"/>
                                </w:pPr>
                              </w:p>
                            </w:tc>
                          </w:tr>
                          <w:tr w14:paraId="4CD91BA5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4636098">
                                <w:pPr>
                                  <w:pStyle w:val="21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37D66B0">
                                <w:pPr>
                                  <w:pStyle w:val="20"/>
                                </w:pPr>
                              </w:p>
                            </w:tc>
                          </w:tr>
                          <w:tr w14:paraId="7CEF930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0065B23">
                                <w:pPr>
                                  <w:pStyle w:val="21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EE33185">
                                <w:pPr>
                                  <w:pStyle w:val="20"/>
                                </w:pPr>
                              </w:p>
                            </w:tc>
                          </w:tr>
                          <w:tr w14:paraId="67075F71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DE974D4">
                                <w:pPr>
                                  <w:pStyle w:val="21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0339C7E">
                                <w:pPr>
                                  <w:pStyle w:val="20"/>
                                </w:pPr>
                              </w:p>
                            </w:tc>
                          </w:tr>
                        </w:tbl>
                        <w:p w14:paraId="20E571CE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1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50E0D842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61337832">
                          <w:pPr>
                            <w:pStyle w:val="21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0E96F926">
                          <w:pPr>
                            <w:pStyle w:val="20"/>
                          </w:pPr>
                        </w:p>
                      </w:tc>
                    </w:tr>
                    <w:tr w14:paraId="05654989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5CD53152">
                          <w:pPr>
                            <w:pStyle w:val="21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D1EC5B">
                          <w:pPr>
                            <w:pStyle w:val="20"/>
                          </w:pPr>
                        </w:p>
                      </w:tc>
                    </w:tr>
                    <w:tr w14:paraId="7DA0FEF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9C2C498">
                          <w:pPr>
                            <w:pStyle w:val="21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FFCBB0E">
                          <w:pPr>
                            <w:pStyle w:val="20"/>
                          </w:pPr>
                        </w:p>
                      </w:tc>
                    </w:tr>
                    <w:tr w14:paraId="4CD91BA5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4636098">
                          <w:pPr>
                            <w:pStyle w:val="21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37D66B0">
                          <w:pPr>
                            <w:pStyle w:val="20"/>
                          </w:pPr>
                        </w:p>
                      </w:tc>
                    </w:tr>
                    <w:tr w14:paraId="7CEF930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0065B23">
                          <w:pPr>
                            <w:pStyle w:val="21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EE33185">
                          <w:pPr>
                            <w:pStyle w:val="20"/>
                          </w:pPr>
                        </w:p>
                      </w:tc>
                    </w:tr>
                    <w:tr w14:paraId="67075F71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DE974D4">
                          <w:pPr>
                            <w:pStyle w:val="21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0339C7E">
                          <w:pPr>
                            <w:pStyle w:val="20"/>
                          </w:pPr>
                        </w:p>
                      </w:tc>
                    </w:tr>
                  </w:tbl>
                  <w:p w14:paraId="20E571CE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EC044C4">
                          <w:pPr>
                            <w:pStyle w:val="19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7EC044C4">
                    <w:pPr>
                      <w:pStyle w:val="19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6AF67">
    <w:pPr>
      <w:pStyle w:val="7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64384" behindDoc="0" locked="0" layoutInCell="0" allowOverlap="1">
              <wp:simplePos x="0" y="0"/>
              <wp:positionH relativeFrom="page">
                <wp:posOffset>438150</wp:posOffset>
              </wp:positionH>
              <wp:positionV relativeFrom="page">
                <wp:posOffset>542925</wp:posOffset>
              </wp:positionV>
              <wp:extent cx="6769100" cy="9721215"/>
              <wp:effectExtent l="0" t="0" r="31750" b="32385"/>
              <wp:wrapNone/>
              <wp:docPr id="1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3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1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2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3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5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2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3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24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5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27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8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30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32" name="Group 249"/>
                      <wpg:cNvGrpSpPr/>
                      <wpg:grpSpPr>
                        <a:xfrm>
                          <a:off x="2087" y="14396"/>
                          <a:ext cx="8957" cy="1486"/>
                          <a:chOff x="13994" y="14393"/>
                          <a:chExt cx="8957" cy="1486"/>
                        </a:xfrm>
                      </wpg:grpSpPr>
                      <wps:wsp>
                        <wps:cNvPr id="3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809626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FD22C7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4411DF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CA5614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93"/>
                            <a:ext cx="2529" cy="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991B3E1">
                              <w:pPr>
                                <w:pStyle w:val="22"/>
                                <w:rPr>
                                  <w:rFonts w:ascii="宋体" w:hAnsi="宋体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  <w:t>MTLB32B-HNBJ-8A-KRW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9817082">
                              <w:pPr>
                                <w:pStyle w:val="22"/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</w:pPr>
                              <w:r>
                                <w:rPr>
                                  <w:rFonts w:ascii="宋体" w:hAnsi="宋体"/>
                                  <w:sz w:val="28"/>
                                  <w:szCs w:val="32"/>
                                </w:rPr>
                                <w:t>0-0JT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8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9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50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C802386">
                            <w:pPr>
                              <w:pStyle w:val="1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51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2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4.5pt;margin-top:42.75pt;height:765.45pt;width:533pt;mso-position-horizontal-relative:page;mso-position-vertical-relative:page;z-index:251664384;mso-width-relative:page;mso-height-relative:page;" coordorigin="680,851" coordsize="10660,15309" o:allowincell="f" o:gfxdata="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wf/Jc7wAAADa&#10;AAAADwAAAGRycy9kb3ducmV2LnhtbEWPzWrDMBCE74W+g9hCb42ctAmOG8UQQ6HkVsckOS7Wxja1&#10;VsZS/fP2VaGQ4zAz3zC7dDKtGKh3jWUFy0UEgri0uuFKQXH6eIlBOI+ssbVMCmZykO4fH3aYaDvy&#10;Fw25r0SAsEtQQe19l0jpypoMuoXtiIN3s71BH2RfSd3jGOCmlaso2kiDDYeFGjvKaiq/8x8TKOtL&#10;fDhiXMxzm1+3b9n5OLBR6vlpGb2D8DT5e/i//akVvMLflXAD5P4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H/yXO8AAAA&#10;2g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6dJnhrYAAADa&#10;AAAADwAAAGRycy9kb3ducmV2LnhtbEWPywrCMBBF94L/EEZwI5roQrQaXQiKgi60fsDQjG21mZQm&#10;vv7eCILLy30c7nz5spV4UONLxxqGAwWCOHOm5FzDOV33JyB8QDZYOSYNb/KwXLRbc0yMe/KRHqeQ&#10;izjCPkENRQh1IqXPCrLoB64mjt7FNRZDlE0uTYPPOG4rOVJqLC2WHAkF1rQqKLud7laD7/H+cNxH&#10;aEp0UddevdnYndbdzlDNQAR6hX/4194aDVP4Xok3QC4+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nSZ4a2AAAA2gAAAA8A&#10;AAAAAAAAAQAgAAAAIgAAAGRycy9kb3ducmV2LnhtbFBLAQIUABQAAAAIAIdO4kAzLwWeOwAAADkA&#10;AAAQAAAAAAAAAAEAIAAAAAUBAABkcnMvc2hhcGV4bWwueG1sUEsFBgAAAAAGAAYAWwEAAK8DAAAA&#10;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dwV8f7kAAADb&#10;AAAADwAAAGRycy9kb3ducmV2LnhtbEVPTUsDMRC9C/0PYQrebLKFFVmb9iBs6cWDVTwPm3F3cTNZ&#10;kumm+uuNIHibx/uc3eHqJ7VQTGNgC9XGgCLughu5t/D22t49gEqC7HAKTBa+KMFhv7rZYeNC5hda&#10;ztKrEsKpQQuDyNxonbqBPKZNmIkL9xGiRykw9tpFzCXcT3przL32OHJpGHCmp4G6z/PFW+BK3qec&#10;JS/xuz7WVd2ezHNr7e26Mo+ghK7yL/5zn1yZv4XfX8oBev8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cFfH+5AAAA2wAA&#10;AA8AAAAAAAAAAQAgAAAAIgAAAGRycy9kb3ducmV2LnhtbFBLAQIUABQAAAAIAIdO4kAzLwWeOwAA&#10;ADkAAAAQAAAAAAAAAAEAIAAAAAgBAABkcnMvc2hhcGV4bWwueG1sUEsFBgAAAAAGAAYAWwEAALID&#10;AAAAAA=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0cTpebwAAADb&#10;AAAADwAAAGRycy9kb3ducmV2LnhtbEWPT4vCMBDF74LfIYzgTVP/rHSrUVAQxJtV3D0OzWxbbCal&#10;idV+eyMIe5vhvfebN6vN01SipcaVlhVMxhEI4szqknMFl/N+FINwHlljZZkUdORgs+73Vpho++AT&#10;tanPRYCwS1BB4X2dSOmyggy6sa2Jg/ZnG4M+rE0udYOPADeVnEbRQhosOVwosKZdQdktvZtA+fqJ&#10;t0eML11Xpb/f89312LJRajiYREsQnp7+3/xJH3SoP4P3L2EAuX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HE6Xm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WAfWq7wAAADb&#10;AAAADwAAAGRycy9kb3ducmV2LnhtbEVPS2vCQBC+C/6HZQq9BN01L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H1qu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x5ntR7wAAADb&#10;AAAADwAAAGRycy9kb3ducmV2LnhtbEVPTWvCQBC9F/oflin0EuquFkSimxyqgR68mCq9DtkxCc3O&#10;xuw2sf56t1DobR7vczb51XZipMG3jjXMZwoEceVMy7WG40fxsgLhA7LBzjFp+CEPefb4sMHUuIkP&#10;NJahFjGEfYoamhD6VEpfNWTRz1xPHLmzGyyGCIdamgGnGG47uVBqKS22HBsa7Omtoeqr/LYafHGi&#10;S3FLqkR9vtaOFpftfodaPz/N1RpEoGv4F/+5302cv4T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eZ7U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rv/versAAADb&#10;AAAADwAAAGRycy9kb3ducmV2LnhtbEWPQYvCMBCF74L/IYzgTVNF1241CgqCeLOKu8ehmW2LzaQ0&#10;sdp/bwRhbzO89755s9o8TSVaalxpWcFkHIEgzqwuOVdwOe9HMQjnkTVWlklBRw42635vhYm2Dz5R&#10;m/pcBAi7BBUU3teJlC4ryKAb25o4aH+2MejD2uRSN/gIcFPJaRR9SYMlhwsF1rQrKLuldxMo8594&#10;e8T40nVV+vs9212PLRulhoNJtATh6en/zZ/0QYf6C3j/Ega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v/ver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R8Af07wAAADb&#10;AAAADwAAAGRycy9kb3ducmV2LnhtbEWPQWvCQBSE7wX/w/KE3ppdU5AaXUWklYIgVKPnZ/aZBLNv&#10;Q3aN9t+7hYLHYWa+YWaLu21ET52vHWsYJQoEceFMzaWGfP/19gHCB2SDjWPS8EseFvPBywwz4278&#10;Q/0ulCJC2GeooQqhzaT0RUUWfeJa4uidXWcxRNmV0nR4i3DbyFSpsbRYc1yosKVVRcVld7UalsfN&#10;5/u2P1nXmEmZH4zN1TrV+nU4UlMQge7hGf5vfxsNaQp/X+IPkP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fAH9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H6gjxL0AAADb&#10;AAAADwAAAGRycy9kb3ducmV2LnhtbEWPQWuDQBSE74X+h+UFemvW2KQYm43QQKF4q5Ukx4f7qhL3&#10;rbhbo/++GyjkOMzMN8wum0wnRhpca1nBahmBIK6sbrlWUH5/PCcgnEfW2FkmBTM5yPaPDztMtb3y&#10;F42Fr0WAsEtRQeN9n0rpqoYMuqXtiYP3YweDPsihlnrAa4CbTsZR9CoNthwWGuzp0FB1KX5NoGxO&#10;yXuOSTnPXXHerg/HfGSj1NNiFb2B8DT5e/i//akVxC9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qCPEvQAA&#10;ANs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NoAutrsAAADb&#10;AAAADwAAAGRycy9kb3ducmV2LnhtbEWPQUsDMRSE70L/Q3gFbzbZwoqsTXsQtvTiwSqeH5vn7uLm&#10;ZUleN9VfbwTB4zAz3zC7w9VPaqGYxsAWqo0BRdwFN3Jv4e21vXsAlQTZ4RSYLHxRgsN+dbPDxoXM&#10;L7ScpVcFwqlBC4PI3GiduoE8pk2YiYv3EaJHKTL22kXMBe4nvTXmXnscuSwMONPTQN3n+eItcCXv&#10;U86Sl/hdH+uqbk/mubX2dl2ZR1BCV/kP/7VPzsK2ht8v5Qfo/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oAut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L6yTJbwAAADb&#10;AAAADwAAAGRycy9kb3ducmV2LnhtbEWPQYvCMBSE7wv+h/AEb2uihyK10YMgipdVV1j29myebbF5&#10;KU22VX+9EYQ9DjPzDZMtb7YWHbW+cqxhMlYgiHNnKi40nL7XnzMQPiAbrB2Thjt5WC4GHxmmxvV8&#10;oO4YChEh7FPUUIbQpFL6vCSLfuwa4uhdXGsxRNkW0rTYR7it5VSpRFqsOC6U2NCqpPx6/LMaHvuf&#10;38t5k8juoHY90ddJ9lZpPRpO1BxEoFv4D7/bW6NhmsDrS/wB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sky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2IGBKLgAAADb&#10;AAAADwAAAGRycy9kb3ducmV2LnhtbEVPPWvDMBDdC/kP4grdGskBl+JEyVBwydKhael8WBfbxDoZ&#10;6WKl/fXVUOj4eN+7w81PaqGYxsAWqrUBRdwFN3Jv4fOjfXwGlQTZ4RSYLHxTgsN+dbfDxoXM77Sc&#10;pFclhFODFgaRudE6dQN5TOswExfuHKJHKTD22kXMJdxPemPMk/Y4cmkYcKaXgbrL6eotcCVfU86S&#10;l/hTv9ZV3R7NW2vtw31ltqCEbvIv/nMfnYVNGVu+lB+g97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2IGBKLgAAADb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XjMHV70AAADb&#10;AAAADwAAAGRycy9kb3ducmV2LnhtbEWPQWvCQBSE74X+h+UVemt2zSG0MasHQRQvrVYQb8/sMwlm&#10;34bsmtj++m5B8DjMzDdMMb/ZVgzU+8axhkmiQBCXzjRcadh/L9/eQfiAbLB1TBp+yMN89vxUYG7c&#10;yFsadqESEcI+Rw11CF0upS9rsugT1xFH7+x6iyHKvpKmxzHCbStTpTJpseG4UGNHi5rKy+5qNfx+&#10;HY7n0yqTw1ZtRqLPvRyt0vr1ZaKmIALdwiN8b6+NhvQD/r/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Mw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96;height:1486;width:8957;" coordorigin="13994,14393" coordsize="8957,1486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mnG1Gb0AAADb&#10;AAAADwAAAGRycy9kb3ducmV2LnhtbEWPQWuDQBSE74X+h+UFemvW1KQYm41QoVByq5Ukx4f7qhL3&#10;rbhbjf++GyjkOMzMN8wuu5pOjDS41rKC1TICQVxZ3XKtoPz+eE5AOI+ssbNMCmZykO0fH3aYajvx&#10;F42Fr0WAsEtRQeN9n0rpqoYMuqXtiYP3YweDPsihlnrAKcBNJ1+i6FUabDksNNhT3lB1KX5NoGxO&#10;yfsBk3Keu+K8XefHw8hGqafFKnoD4enq7+H/9qdWEMd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cbU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5UqzGrsAAADb&#10;AAAADwAAAGRycy9kb3ducmV2LnhtbEWPQYvCMBSE74L/ITxhb5rq6lq7RkFBEG9WWT0+mrdtsXkp&#10;Taz235uFBY/DzHzDLNdPU4mWGldaVjAeRSCIM6tLzhWcT7thDMJ5ZI2VZVLQkYP1qt9bYqLtg4/U&#10;pj4XAcIuQQWF93UipcsKMuhGtiYO3q9tDPogm1zqBh8Bbio5iaIvabDksFBgTduCslt6N4Eyu8Sb&#10;A8bnrqvS62K6/Tm0bJT6GIyjbxCenv4d/m/vtYLPOfx9CT9Arl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UqzG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lNUnaLwAAADb&#10;AAAADwAAAGRycy9kb3ducmV2LnhtbEWPwWrCQBCG7wXfYRnBW91Y2xKjq6AgiLemoh6H7JgEs7Mh&#10;u43m7TuHQo/DP/838602T9eonrpQezYwmyagiAtvay4NnL73rymoEJEtNp7JwEABNuvRywoz6x/8&#10;RX0eSyUQDhkaqGJsM61DUZHDMPUtsWQ33zmMMnalth0+BO4a/ZYkn9phzXKhwpZ2FRX3/McJ5eOS&#10;bo+Ynoahya+L99352LMzZjKeJUtQkZ7xf/mvfbAG5v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VJ2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hiflSb4AAADb&#10;AAAADwAAAGRycy9kb3ducmV2LnhtbEWPzWrDMBCE74W+g9hCb42UUELjRA4hJFAIlDrOocettbZF&#10;rJVjqfl5+6pQyHGYmW+YxfLqOnGmIVjPGsYjBYK48sZyo+FQbl/eQISIbLDzTBpuFGCZPz4sMDP+&#10;wgWd97ERCcIhQw1tjH0mZahachhGvidOXu0HhzHJoZFmwEuCu05OlJpKh5bTQos9rVuqjvsfp2H1&#10;xcXGnj6+P4u6sGU5U7ybHrV+fhqrOYhI13gP/7ffjYbXCfx9ST9A5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iflS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809626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6WtA0r4AAADb&#10;AAAADwAAAGRycy9kb3ducmV2LnhtbEWPQWsCMRSE70L/Q3gFb5pYRexqlFIUCkLp7nro8bl57gY3&#10;L9tNqvbfN4WCx2FmvmFWm5trxYX6YD1rmIwVCOLKG8u1hkO5Gy1AhIhssPVMGn4owGb9MFhhZvyV&#10;c7oUsRYJwiFDDU2MXSZlqBpyGMa+I07eyfcOY5J9LU2P1wR3rXxSai4dWk4LDXb02lB1Lr6dhpdP&#10;zrf26/34kZ9yW5bPivfzs9bDx4lagoh0i/fwf/vNaJhN4e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tA0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FD22C7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ZoLYpr4AAADb&#10;AAAADwAAAGRycy9kb3ducmV2LnhtbEWPzWrDMBCE74W+g9hCb42UEkLjRA4htFAIlDjOocettbZF&#10;rJVjqfl5+ypQyHGYmW+YxfLiOnGiIVjPGsYjBYK48sZyo2Fffry8gQgR2WDnmTRcKcAyf3xYYGb8&#10;mQs67WIjEoRDhhraGPtMylC15DCMfE+cvNoPDmOSQyPNgOcEd518VWoqHVpOCy32tG6pOux+nYbV&#10;Nxfv9vj1sy3qwpblTPFmetD6+Wms5iAiXeI9/N/+NBomE7h9ST9A5n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oLYp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B4411DF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314;width:1203;" filled="f" stroked="f" coordsize="21600,21600" o:gfxdata="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c59P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CA5614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93;height:1057;width:2529;" filled="f" stroked="f" coordsize="21600,21600" o:gfxdata="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61Q4V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5991B3E1">
                        <w:pPr>
                          <w:pStyle w:val="22"/>
                          <w:rPr>
                            <w:rFonts w:ascii="宋体" w:hAnsi="宋体"/>
                            <w:sz w:val="28"/>
                            <w:szCs w:val="28"/>
                          </w:rPr>
                        </w:pPr>
                        <w:r>
                          <w:rPr>
                            <w:rFonts w:ascii="宋体" w:hAnsi="宋体"/>
                            <w:sz w:val="28"/>
                            <w:szCs w:val="32"/>
                          </w:rPr>
                          <w:t>MTLB32B-HNBJ-8A-KRW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lZmrjsAAAADb&#10;AAAADwAAAGRycy9kb3ducmV2LnhtbEWPS2vDMBCE74X+B7GF3Go5j8auGyWHQkMhhyZqAj0u1vpB&#10;rJWxlEf/fRQo9DjMzDfMYnW1nTjT4FvHCsZJCoK4dKblWsH+++M5B+EDssHOMSn4JQ+r5ePDAgvj&#10;Lryjsw61iBD2BSpoQugLKX3ZkEWfuJ44epUbLIYoh1qaAS8Rbjs5SdO5tNhyXGiwp/eGyqM+WQXH&#10;Qz6dbGabdfV6+OrrbKtffvZaqdHTOH0DEega/sN/7U+jYJbB/Uv8AXJ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VmauO&#10;wAAAANs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59817082">
                        <w:pPr>
                          <w:pStyle w:val="22"/>
                          <w:rPr>
                            <w:rFonts w:ascii="宋体" w:hAnsi="宋体"/>
                            <w:sz w:val="28"/>
                            <w:szCs w:val="32"/>
                          </w:rPr>
                        </w:pPr>
                        <w:r>
                          <w:rPr>
                            <w:rFonts w:ascii="宋体" w:hAnsi="宋体"/>
                            <w:sz w:val="28"/>
                            <w:szCs w:val="32"/>
                          </w:rPr>
                          <w:t>0-0JT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zNNUFbwAAADb&#10;AAAADwAAAGRycy9kb3ducmV2LnhtbEWPwWrCQBCG7wXfYRmht7qxWInRVVAQxFujtB6H7JgEs7Mh&#10;u43m7TsHwePwz//NfKvNwzWqpy7Ung1MJwko4sLbmksD59P+IwUVIrLFxjMZGCjAZj16W2Fm/Z2/&#10;qc9jqQTCIUMDVYxtpnUoKnIYJr4lluzqO4dRxq7UtsO7wF2jP5Nkrh3WLBcqbGlXUXHL/5xQvn7T&#10;7RHT8zA0+WUx2/0ce3bGvI+nyRJUpEd8LT/bB2tgJs+Ki3iAXv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TVB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o5/xjrsAAADb&#10;AAAADwAAAGRycy9kb3ducmV2LnhtbEWPQYvCMBSE7wv+h/AEb2ta0aVWU0FBEG92Zdfjo3m2xeal&#10;NLHaf2+EhT0OM/MNs948TSN66lxtWUE8jUAQF1bXXCo4f+8/ExDOI2tsLJOCgRxsstHHGlNtH3yi&#10;PvelCBB2KSqovG9TKV1RkUE3tS1x8K62M+iD7EqpO3wEuGnkLIq+pMGaw0KFLe0qKm753QTK4jfZ&#10;HjE5D0OTX5bz3c+xZ6PUZBxHKxCenv4//Nc+aAXzJby/hB8gs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5/xj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xx/JObkAAADb&#10;AAAADwAAAGRycy9kb3ducmV2LnhtbEVP3WrCMBS+H/gO4Qi7m2kLG6MzCgrKLvRiugc4NGdNZ3MS&#10;kqy1Pr25GHj58f0v11fbi4FC7BwrKBcFCOLG6Y5bBd/n3cs7iJiQNfaOScFEEdar2dMSa+1G/qLh&#10;lFqRQzjWqMCk5GspY2PIYlw4T5y5HxcspgxDK3XAMYfbXlZF8SYtdpwbDHraGmoupz+rwN7KWzgg&#10;2t/9VOHoJ7M/HjZKPc/L4gNEomt6iP/dn1rBa16fv+Qf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cfyTm5AAAA2w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2C802386">
                      <w:pPr>
                        <w:pStyle w:val="1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2DBrVbwAAADb&#10;AAAADwAAAGRycy9kb3ducmV2LnhtbEWPQWuDQBSE74X+h+UVcqurISnWugoJFEJutSHJ8eG+qMR9&#10;K+7WxH+fLRR6HGbmGyYv76YXE42us6wgiWIQxLXVHTcKDt+frykI55E19pZJwUwOyuL5KcdM2xt/&#10;0VT5RgQIuwwVtN4PmZSubsmgi+xAHLyLHQ36IMdG6hFvAW56uYzjN2mw47DQ4kDblupr9WMCZX1K&#10;N3tMD/PcV+f31fa4n9gotXhJ4g8Qnu7+P/zX3mkF6wR+v4QfII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gwa1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9C224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426"/>
                          <a:ext cx="8957" cy="1456"/>
                          <a:chOff x="13994" y="14423"/>
                          <a:chExt cx="8957" cy="145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9C3BC5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DE197E5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9C534DB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A5CC60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t>14</w:t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D535868">
                              <w:pPr>
                                <w:pStyle w:val="19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t>12</w:t>
                              </w:r>
                              <w:r>
                                <w:rPr>
                                  <w:rStyle w:val="14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4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423"/>
                            <a:ext cx="2578" cy="1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4F8FDD0">
                              <w:pPr>
                                <w:pStyle w:val="2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caps w:val="0"/>
                                  <w:sz w:val="28"/>
                                </w:rPr>
                                <w:t>MTLB32B-HNBJ-8A-KRW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D5C96E8">
                              <w:pPr>
                                <w:pStyle w:val="22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ascii="宋体" w:hAnsi="宋体"/>
                                  <w:caps w:val="0"/>
                                  <w:sz w:val="28"/>
                                </w:rPr>
                                <w:t>0-0JT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BE349BB">
                            <w:pPr>
                              <w:pStyle w:val="19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426;height:1456;width:8957;" coordorigin="13994,14423" coordsize="8957,145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9C3BC5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DE197E5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09C534DB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4EA5CC60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t>14</w:t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D535868">
                        <w:pPr>
                          <w:pStyle w:val="19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t>12</w:t>
                        </w:r>
                        <w:r>
                          <w:rPr>
                            <w:rStyle w:val="14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4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423;height:1210;width:2578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24F8FDD0">
                        <w:pPr>
                          <w:pStyle w:val="2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ascii="宋体" w:hAnsi="宋体"/>
                            <w:caps w:val="0"/>
                            <w:sz w:val="28"/>
                          </w:rPr>
                          <w:t>MTLB32B-HNBJ-8A-KRW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1D5C96E8">
                        <w:pPr>
                          <w:pStyle w:val="22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ascii="宋体" w:hAnsi="宋体"/>
                            <w:caps w:val="0"/>
                            <w:sz w:val="28"/>
                          </w:rPr>
                          <w:t>0-0JT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5BE349BB">
                      <w:pPr>
                        <w:pStyle w:val="19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9252E51"/>
    <w:multiLevelType w:val="multilevel"/>
    <w:tmpl w:val="59252E51"/>
    <w:lvl w:ilvl="0" w:tentative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D1E7818"/>
    <w:multiLevelType w:val="multilevel"/>
    <w:tmpl w:val="6D1E7818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765565C4"/>
    <w:multiLevelType w:val="multilevel"/>
    <w:tmpl w:val="765565C4"/>
    <w:lvl w:ilvl="0" w:tentative="0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  <w15:person w15:author="轩辕筱菜">
    <w15:presenceInfo w15:providerId="WPS Office" w15:userId="402572722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17CEB"/>
    <w:rsid w:val="00023982"/>
    <w:rsid w:val="00025F4F"/>
    <w:rsid w:val="000455D0"/>
    <w:rsid w:val="0005447C"/>
    <w:rsid w:val="00060DE1"/>
    <w:rsid w:val="0006240C"/>
    <w:rsid w:val="00072312"/>
    <w:rsid w:val="00072F1D"/>
    <w:rsid w:val="000769B6"/>
    <w:rsid w:val="000774C7"/>
    <w:rsid w:val="00095ECB"/>
    <w:rsid w:val="00096DBE"/>
    <w:rsid w:val="000C44BA"/>
    <w:rsid w:val="000C49EC"/>
    <w:rsid w:val="000D608E"/>
    <w:rsid w:val="000D720B"/>
    <w:rsid w:val="000E204D"/>
    <w:rsid w:val="000E6735"/>
    <w:rsid w:val="00100927"/>
    <w:rsid w:val="00111AED"/>
    <w:rsid w:val="001129A3"/>
    <w:rsid w:val="001203D2"/>
    <w:rsid w:val="00120D95"/>
    <w:rsid w:val="00127875"/>
    <w:rsid w:val="001313F1"/>
    <w:rsid w:val="00140060"/>
    <w:rsid w:val="00141389"/>
    <w:rsid w:val="0014184D"/>
    <w:rsid w:val="001619F7"/>
    <w:rsid w:val="00165B23"/>
    <w:rsid w:val="00173083"/>
    <w:rsid w:val="00173C1D"/>
    <w:rsid w:val="0017632E"/>
    <w:rsid w:val="001779C6"/>
    <w:rsid w:val="00183663"/>
    <w:rsid w:val="0018453F"/>
    <w:rsid w:val="00193519"/>
    <w:rsid w:val="00194833"/>
    <w:rsid w:val="001B0A34"/>
    <w:rsid w:val="001B712B"/>
    <w:rsid w:val="001C0852"/>
    <w:rsid w:val="001C2450"/>
    <w:rsid w:val="001C2A08"/>
    <w:rsid w:val="001C53A5"/>
    <w:rsid w:val="001D1C87"/>
    <w:rsid w:val="001D6C77"/>
    <w:rsid w:val="001E2BA8"/>
    <w:rsid w:val="001E754D"/>
    <w:rsid w:val="001F7CA9"/>
    <w:rsid w:val="00205092"/>
    <w:rsid w:val="00205842"/>
    <w:rsid w:val="00205DE2"/>
    <w:rsid w:val="002068C3"/>
    <w:rsid w:val="00214DEB"/>
    <w:rsid w:val="00220941"/>
    <w:rsid w:val="00224783"/>
    <w:rsid w:val="002325BE"/>
    <w:rsid w:val="002369CE"/>
    <w:rsid w:val="002402E1"/>
    <w:rsid w:val="00240DB3"/>
    <w:rsid w:val="00243BC0"/>
    <w:rsid w:val="00245AD2"/>
    <w:rsid w:val="00245B78"/>
    <w:rsid w:val="0025322A"/>
    <w:rsid w:val="00253266"/>
    <w:rsid w:val="0025590D"/>
    <w:rsid w:val="00264242"/>
    <w:rsid w:val="00265D71"/>
    <w:rsid w:val="002769A5"/>
    <w:rsid w:val="00280AA6"/>
    <w:rsid w:val="00282798"/>
    <w:rsid w:val="00292F33"/>
    <w:rsid w:val="002A63FA"/>
    <w:rsid w:val="002C597E"/>
    <w:rsid w:val="002D1B10"/>
    <w:rsid w:val="002D1BC2"/>
    <w:rsid w:val="002E2D38"/>
    <w:rsid w:val="002E5516"/>
    <w:rsid w:val="002F31A1"/>
    <w:rsid w:val="002F7AC9"/>
    <w:rsid w:val="00306402"/>
    <w:rsid w:val="00323581"/>
    <w:rsid w:val="00325F56"/>
    <w:rsid w:val="00332F7E"/>
    <w:rsid w:val="00332FC4"/>
    <w:rsid w:val="00365913"/>
    <w:rsid w:val="003827B1"/>
    <w:rsid w:val="00385268"/>
    <w:rsid w:val="00387659"/>
    <w:rsid w:val="003933C6"/>
    <w:rsid w:val="003C13F8"/>
    <w:rsid w:val="003C195C"/>
    <w:rsid w:val="003C23D3"/>
    <w:rsid w:val="003D024A"/>
    <w:rsid w:val="003E043B"/>
    <w:rsid w:val="003E2200"/>
    <w:rsid w:val="003E257E"/>
    <w:rsid w:val="003F6A80"/>
    <w:rsid w:val="00401B91"/>
    <w:rsid w:val="00404F14"/>
    <w:rsid w:val="00405A24"/>
    <w:rsid w:val="00414924"/>
    <w:rsid w:val="00431C9C"/>
    <w:rsid w:val="004335A3"/>
    <w:rsid w:val="004460A0"/>
    <w:rsid w:val="00447DC3"/>
    <w:rsid w:val="004519F6"/>
    <w:rsid w:val="00451F20"/>
    <w:rsid w:val="00455BE4"/>
    <w:rsid w:val="0045605A"/>
    <w:rsid w:val="00456183"/>
    <w:rsid w:val="00464DE4"/>
    <w:rsid w:val="0047105A"/>
    <w:rsid w:val="0047376B"/>
    <w:rsid w:val="00474938"/>
    <w:rsid w:val="00485CFF"/>
    <w:rsid w:val="00486B41"/>
    <w:rsid w:val="004910C7"/>
    <w:rsid w:val="0049303A"/>
    <w:rsid w:val="00495B96"/>
    <w:rsid w:val="00497C49"/>
    <w:rsid w:val="004A371E"/>
    <w:rsid w:val="004A4DC8"/>
    <w:rsid w:val="004B3AAE"/>
    <w:rsid w:val="004C55BD"/>
    <w:rsid w:val="004C5F35"/>
    <w:rsid w:val="004C658F"/>
    <w:rsid w:val="004D18DB"/>
    <w:rsid w:val="004D1F33"/>
    <w:rsid w:val="004D2B27"/>
    <w:rsid w:val="004E16BD"/>
    <w:rsid w:val="004E73D0"/>
    <w:rsid w:val="004F389A"/>
    <w:rsid w:val="005077D4"/>
    <w:rsid w:val="00524626"/>
    <w:rsid w:val="005300B8"/>
    <w:rsid w:val="0053541B"/>
    <w:rsid w:val="0053561B"/>
    <w:rsid w:val="005452BD"/>
    <w:rsid w:val="005557F1"/>
    <w:rsid w:val="005568D2"/>
    <w:rsid w:val="0058600C"/>
    <w:rsid w:val="0058632D"/>
    <w:rsid w:val="00592490"/>
    <w:rsid w:val="00597656"/>
    <w:rsid w:val="005A6DF2"/>
    <w:rsid w:val="005B1A20"/>
    <w:rsid w:val="005C387C"/>
    <w:rsid w:val="005D0746"/>
    <w:rsid w:val="005D6D62"/>
    <w:rsid w:val="005E3A0F"/>
    <w:rsid w:val="00605965"/>
    <w:rsid w:val="00630B73"/>
    <w:rsid w:val="00647882"/>
    <w:rsid w:val="00647CC3"/>
    <w:rsid w:val="00657AC1"/>
    <w:rsid w:val="00657E96"/>
    <w:rsid w:val="00660911"/>
    <w:rsid w:val="00661DE1"/>
    <w:rsid w:val="0066799A"/>
    <w:rsid w:val="00670035"/>
    <w:rsid w:val="00670D7E"/>
    <w:rsid w:val="006734D5"/>
    <w:rsid w:val="00681F8F"/>
    <w:rsid w:val="00686EC1"/>
    <w:rsid w:val="006B04F3"/>
    <w:rsid w:val="006C0FD7"/>
    <w:rsid w:val="006C1A73"/>
    <w:rsid w:val="006C258F"/>
    <w:rsid w:val="006D0A92"/>
    <w:rsid w:val="006D1D29"/>
    <w:rsid w:val="006D466B"/>
    <w:rsid w:val="006D7DA3"/>
    <w:rsid w:val="006E2CE2"/>
    <w:rsid w:val="006E2D64"/>
    <w:rsid w:val="006F3CCB"/>
    <w:rsid w:val="006F750F"/>
    <w:rsid w:val="00700A6A"/>
    <w:rsid w:val="00702574"/>
    <w:rsid w:val="00722EDB"/>
    <w:rsid w:val="00731107"/>
    <w:rsid w:val="00733F67"/>
    <w:rsid w:val="00734CF1"/>
    <w:rsid w:val="00751B41"/>
    <w:rsid w:val="0077152B"/>
    <w:rsid w:val="00771A8B"/>
    <w:rsid w:val="00784E55"/>
    <w:rsid w:val="00785596"/>
    <w:rsid w:val="00794EA0"/>
    <w:rsid w:val="0079544B"/>
    <w:rsid w:val="007A5393"/>
    <w:rsid w:val="007B2D0E"/>
    <w:rsid w:val="007B44BC"/>
    <w:rsid w:val="007B5C22"/>
    <w:rsid w:val="007C1B43"/>
    <w:rsid w:val="007C292B"/>
    <w:rsid w:val="007C6E33"/>
    <w:rsid w:val="007F1F06"/>
    <w:rsid w:val="008005AB"/>
    <w:rsid w:val="00802077"/>
    <w:rsid w:val="00805AD8"/>
    <w:rsid w:val="008063DB"/>
    <w:rsid w:val="00811FE9"/>
    <w:rsid w:val="00820F6F"/>
    <w:rsid w:val="0082522E"/>
    <w:rsid w:val="00830B8D"/>
    <w:rsid w:val="008347E3"/>
    <w:rsid w:val="00842F6F"/>
    <w:rsid w:val="0085443A"/>
    <w:rsid w:val="00857785"/>
    <w:rsid w:val="00870A0D"/>
    <w:rsid w:val="0087137F"/>
    <w:rsid w:val="00872698"/>
    <w:rsid w:val="008813A5"/>
    <w:rsid w:val="008A0880"/>
    <w:rsid w:val="008B6AB1"/>
    <w:rsid w:val="008B6E8E"/>
    <w:rsid w:val="008C19BF"/>
    <w:rsid w:val="008C4E1C"/>
    <w:rsid w:val="008C64C3"/>
    <w:rsid w:val="008D473C"/>
    <w:rsid w:val="008E2053"/>
    <w:rsid w:val="008E5D54"/>
    <w:rsid w:val="008E65C6"/>
    <w:rsid w:val="008F381B"/>
    <w:rsid w:val="00904406"/>
    <w:rsid w:val="0091515E"/>
    <w:rsid w:val="009267B7"/>
    <w:rsid w:val="00935EB8"/>
    <w:rsid w:val="00935F0F"/>
    <w:rsid w:val="009521F0"/>
    <w:rsid w:val="009538EE"/>
    <w:rsid w:val="00984959"/>
    <w:rsid w:val="009863B4"/>
    <w:rsid w:val="00990CDF"/>
    <w:rsid w:val="00993C4C"/>
    <w:rsid w:val="00996317"/>
    <w:rsid w:val="009A102D"/>
    <w:rsid w:val="009B642F"/>
    <w:rsid w:val="009B7376"/>
    <w:rsid w:val="009D11BD"/>
    <w:rsid w:val="009D465D"/>
    <w:rsid w:val="009F262D"/>
    <w:rsid w:val="009F2F5A"/>
    <w:rsid w:val="009F73FA"/>
    <w:rsid w:val="00A15A2B"/>
    <w:rsid w:val="00A218BD"/>
    <w:rsid w:val="00A25705"/>
    <w:rsid w:val="00A267E6"/>
    <w:rsid w:val="00A30CFF"/>
    <w:rsid w:val="00A522F1"/>
    <w:rsid w:val="00A628CD"/>
    <w:rsid w:val="00A752FE"/>
    <w:rsid w:val="00A76A02"/>
    <w:rsid w:val="00A92E8D"/>
    <w:rsid w:val="00AA31D2"/>
    <w:rsid w:val="00AB2C20"/>
    <w:rsid w:val="00AB3A43"/>
    <w:rsid w:val="00AC7395"/>
    <w:rsid w:val="00AD2CD9"/>
    <w:rsid w:val="00AD6E52"/>
    <w:rsid w:val="00AF2E2F"/>
    <w:rsid w:val="00B01509"/>
    <w:rsid w:val="00B065F0"/>
    <w:rsid w:val="00B144AE"/>
    <w:rsid w:val="00B22932"/>
    <w:rsid w:val="00B25D65"/>
    <w:rsid w:val="00B261B9"/>
    <w:rsid w:val="00B34A68"/>
    <w:rsid w:val="00B5045C"/>
    <w:rsid w:val="00B507E4"/>
    <w:rsid w:val="00B50BAA"/>
    <w:rsid w:val="00B5669E"/>
    <w:rsid w:val="00B65A83"/>
    <w:rsid w:val="00B679E8"/>
    <w:rsid w:val="00B702A2"/>
    <w:rsid w:val="00B84B9D"/>
    <w:rsid w:val="00B87624"/>
    <w:rsid w:val="00B93222"/>
    <w:rsid w:val="00BA26ED"/>
    <w:rsid w:val="00BB492C"/>
    <w:rsid w:val="00BB6077"/>
    <w:rsid w:val="00BC072D"/>
    <w:rsid w:val="00BC1ED1"/>
    <w:rsid w:val="00BC3E42"/>
    <w:rsid w:val="00BC4ACB"/>
    <w:rsid w:val="00BC5A7C"/>
    <w:rsid w:val="00BC7DD1"/>
    <w:rsid w:val="00BD3842"/>
    <w:rsid w:val="00BD478B"/>
    <w:rsid w:val="00BD704E"/>
    <w:rsid w:val="00BD7A7E"/>
    <w:rsid w:val="00BE27C6"/>
    <w:rsid w:val="00BE4ACA"/>
    <w:rsid w:val="00BE64EE"/>
    <w:rsid w:val="00BE69A2"/>
    <w:rsid w:val="00BE720C"/>
    <w:rsid w:val="00BF52AA"/>
    <w:rsid w:val="00BF7A21"/>
    <w:rsid w:val="00C02645"/>
    <w:rsid w:val="00C06102"/>
    <w:rsid w:val="00C07C21"/>
    <w:rsid w:val="00C40053"/>
    <w:rsid w:val="00C46491"/>
    <w:rsid w:val="00C53650"/>
    <w:rsid w:val="00C61D9F"/>
    <w:rsid w:val="00C65B9A"/>
    <w:rsid w:val="00C7551C"/>
    <w:rsid w:val="00C76196"/>
    <w:rsid w:val="00C82C02"/>
    <w:rsid w:val="00C83A9A"/>
    <w:rsid w:val="00C9183B"/>
    <w:rsid w:val="00CA0B74"/>
    <w:rsid w:val="00CA16A7"/>
    <w:rsid w:val="00CB1C67"/>
    <w:rsid w:val="00CB7C44"/>
    <w:rsid w:val="00CC47DC"/>
    <w:rsid w:val="00CC7DAD"/>
    <w:rsid w:val="00CD0FB8"/>
    <w:rsid w:val="00CD1AD6"/>
    <w:rsid w:val="00CD3F09"/>
    <w:rsid w:val="00CD41D6"/>
    <w:rsid w:val="00CD5189"/>
    <w:rsid w:val="00CF0723"/>
    <w:rsid w:val="00CF7954"/>
    <w:rsid w:val="00D028A6"/>
    <w:rsid w:val="00D154C1"/>
    <w:rsid w:val="00D1614A"/>
    <w:rsid w:val="00D2121B"/>
    <w:rsid w:val="00D230FA"/>
    <w:rsid w:val="00D316D7"/>
    <w:rsid w:val="00D31E0F"/>
    <w:rsid w:val="00D335EA"/>
    <w:rsid w:val="00D34EDB"/>
    <w:rsid w:val="00D432F4"/>
    <w:rsid w:val="00D50548"/>
    <w:rsid w:val="00D51CCC"/>
    <w:rsid w:val="00D54FB2"/>
    <w:rsid w:val="00D60ECF"/>
    <w:rsid w:val="00D665D5"/>
    <w:rsid w:val="00D77F5F"/>
    <w:rsid w:val="00DA2EC1"/>
    <w:rsid w:val="00DA4D67"/>
    <w:rsid w:val="00DA7FA9"/>
    <w:rsid w:val="00DB6053"/>
    <w:rsid w:val="00DB6951"/>
    <w:rsid w:val="00DC0364"/>
    <w:rsid w:val="00DC607E"/>
    <w:rsid w:val="00DD147E"/>
    <w:rsid w:val="00DD3035"/>
    <w:rsid w:val="00DE2502"/>
    <w:rsid w:val="00DE6C19"/>
    <w:rsid w:val="00DF10B8"/>
    <w:rsid w:val="00DF798D"/>
    <w:rsid w:val="00E00B16"/>
    <w:rsid w:val="00E16036"/>
    <w:rsid w:val="00E177AD"/>
    <w:rsid w:val="00E17D89"/>
    <w:rsid w:val="00E2211B"/>
    <w:rsid w:val="00E24C8A"/>
    <w:rsid w:val="00E24FD7"/>
    <w:rsid w:val="00E36DB5"/>
    <w:rsid w:val="00E42B17"/>
    <w:rsid w:val="00E42B4D"/>
    <w:rsid w:val="00E508F7"/>
    <w:rsid w:val="00E54067"/>
    <w:rsid w:val="00E86DA3"/>
    <w:rsid w:val="00EA0821"/>
    <w:rsid w:val="00EA3EC5"/>
    <w:rsid w:val="00EA4880"/>
    <w:rsid w:val="00EB4122"/>
    <w:rsid w:val="00EB7183"/>
    <w:rsid w:val="00ED011D"/>
    <w:rsid w:val="00EE1866"/>
    <w:rsid w:val="00EE7A60"/>
    <w:rsid w:val="00EF26DF"/>
    <w:rsid w:val="00EF7F2B"/>
    <w:rsid w:val="00F00217"/>
    <w:rsid w:val="00F0337E"/>
    <w:rsid w:val="00F03556"/>
    <w:rsid w:val="00F217BD"/>
    <w:rsid w:val="00F2329D"/>
    <w:rsid w:val="00F232A3"/>
    <w:rsid w:val="00F37106"/>
    <w:rsid w:val="00F50ED2"/>
    <w:rsid w:val="00F54D33"/>
    <w:rsid w:val="00F609D9"/>
    <w:rsid w:val="00F60FA0"/>
    <w:rsid w:val="00F62084"/>
    <w:rsid w:val="00F73CD9"/>
    <w:rsid w:val="00F767E7"/>
    <w:rsid w:val="00F825FC"/>
    <w:rsid w:val="00F8463B"/>
    <w:rsid w:val="00F847B5"/>
    <w:rsid w:val="00F90DF5"/>
    <w:rsid w:val="00FA17E4"/>
    <w:rsid w:val="00FA2CDA"/>
    <w:rsid w:val="00FB249A"/>
    <w:rsid w:val="00FD1C72"/>
    <w:rsid w:val="00FE1922"/>
    <w:rsid w:val="12C40534"/>
    <w:rsid w:val="2566057E"/>
    <w:rsid w:val="2B3E2750"/>
    <w:rsid w:val="55EC73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text"/>
    <w:basedOn w:val="1"/>
    <w:link w:val="32"/>
    <w:unhideWhenUsed/>
    <w:qFormat/>
    <w:uiPriority w:val="99"/>
    <w:pPr>
      <w:jc w:val="left"/>
    </w:pPr>
  </w:style>
  <w:style w:type="paragraph" w:styleId="4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5">
    <w:name w:val="Balloon Text"/>
    <w:basedOn w:val="1"/>
    <w:link w:val="34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</w:style>
  <w:style w:type="paragraph" w:styleId="9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0">
    <w:name w:val="annotation subject"/>
    <w:basedOn w:val="3"/>
    <w:next w:val="3"/>
    <w:link w:val="33"/>
    <w:semiHidden/>
    <w:unhideWhenUsed/>
    <w:qFormat/>
    <w:uiPriority w:val="99"/>
    <w:rPr>
      <w:b/>
      <w:bCs/>
    </w:rPr>
  </w:style>
  <w:style w:type="table" w:styleId="12">
    <w:name w:val="Table Grid"/>
    <w:basedOn w:val="11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4">
    <w:name w:val="page number"/>
    <w:basedOn w:val="13"/>
    <w:semiHidden/>
    <w:qFormat/>
    <w:uiPriority w:val="0"/>
  </w:style>
  <w:style w:type="character" w:styleId="15">
    <w:name w:val="Hyperlink"/>
    <w:basedOn w:val="1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annotation reference"/>
    <w:basedOn w:val="13"/>
    <w:semiHidden/>
    <w:unhideWhenUsed/>
    <w:qFormat/>
    <w:uiPriority w:val="99"/>
    <w:rPr>
      <w:sz w:val="21"/>
      <w:szCs w:val="21"/>
    </w:rPr>
  </w:style>
  <w:style w:type="character" w:customStyle="1" w:styleId="17">
    <w:name w:val="页眉 字符"/>
    <w:basedOn w:val="13"/>
    <w:link w:val="7"/>
    <w:qFormat/>
    <w:uiPriority w:val="99"/>
    <w:rPr>
      <w:sz w:val="18"/>
      <w:szCs w:val="18"/>
    </w:rPr>
  </w:style>
  <w:style w:type="character" w:customStyle="1" w:styleId="18">
    <w:name w:val="页脚 字符"/>
    <w:basedOn w:val="13"/>
    <w:link w:val="6"/>
    <w:qFormat/>
    <w:uiPriority w:val="99"/>
    <w:rPr>
      <w:sz w:val="18"/>
      <w:szCs w:val="18"/>
    </w:rPr>
  </w:style>
  <w:style w:type="paragraph" w:customStyle="1" w:styleId="19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0">
    <w:name w:val="首页表格2"/>
    <w:basedOn w:val="21"/>
    <w:qFormat/>
    <w:uiPriority w:val="0"/>
    <w:pPr>
      <w:framePr w:xAlign="center"/>
      <w:ind w:firstLine="217"/>
      <w:jc w:val="both"/>
    </w:pPr>
  </w:style>
  <w:style w:type="paragraph" w:customStyle="1" w:styleId="21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2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3">
    <w:name w:val="密级1"/>
    <w:basedOn w:val="24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4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5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7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8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29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0">
    <w:name w:val="页面页码"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1">
    <w:name w:val="标题 1 字符"/>
    <w:basedOn w:val="13"/>
    <w:link w:val="2"/>
    <w:qFormat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2">
    <w:name w:val="批注文字 字符"/>
    <w:basedOn w:val="13"/>
    <w:link w:val="3"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3">
    <w:name w:val="批注主题 字符"/>
    <w:basedOn w:val="32"/>
    <w:link w:val="10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4">
    <w:name w:val="批注框文本 字符"/>
    <w:basedOn w:val="13"/>
    <w:link w:val="5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5">
    <w:name w:val="网格型1"/>
    <w:basedOn w:val="11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36">
    <w:name w:val="List Paragraph"/>
    <w:basedOn w:val="1"/>
    <w:qFormat/>
    <w:uiPriority w:val="34"/>
    <w:pPr>
      <w:spacing w:line="420" w:lineRule="exact"/>
      <w:ind w:firstLine="420" w:firstLineChars="200"/>
    </w:pPr>
    <w:rPr>
      <w:sz w:val="24"/>
    </w:rPr>
  </w:style>
  <w:style w:type="paragraph" w:styleId="37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A799A7-099F-4E90-85E5-567131B078B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4</Pages>
  <Words>970</Words>
  <Characters>1302</Characters>
  <Lines>56</Lines>
  <Paragraphs>15</Paragraphs>
  <TotalTime>1</TotalTime>
  <ScaleCrop>false</ScaleCrop>
  <LinksUpToDate>false</LinksUpToDate>
  <CharactersWithSpaces>1518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3-06-12T10:29:00Z</cp:lastPrinted>
  <dcterms:modified xsi:type="dcterms:W3CDTF">2025-01-17T05:46:54Z</dcterms:modified>
  <cp:revision>35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145AE339E5A447C6BDE62EE48907E03F_12</vt:lpwstr>
  </property>
</Properties>
</file>